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41DE61" w14:textId="76F32952" w:rsidR="00C941CC" w:rsidRPr="00C941CC" w:rsidRDefault="003707A0">
      <w:pPr>
        <w:pStyle w:val="CRCoverPage"/>
        <w:tabs>
          <w:tab w:val="right" w:pos="9639"/>
        </w:tabs>
        <w:spacing w:after="0"/>
        <w:rPr>
          <w:b/>
          <w:i/>
          <w:noProof/>
          <w:sz w:val="28"/>
          <w:lang w:val="sv-SE"/>
          <w:rPrChange w:id="0" w:author="Ericsson5" w:date="2022-02-22T21:38:00Z">
            <w:rPr>
              <w:b/>
              <w:i/>
              <w:noProof/>
              <w:sz w:val="28"/>
            </w:rPr>
          </w:rPrChange>
        </w:rPr>
      </w:pPr>
      <w:r>
        <w:rPr>
          <w:b/>
          <w:noProof/>
          <w:sz w:val="24"/>
          <w:lang w:val="sv-SE"/>
          <w:rPrChange w:id="1" w:author="Ericsson5" w:date="2022-02-22T21:38:00Z">
            <w:rPr>
              <w:b/>
              <w:noProof/>
              <w:sz w:val="24"/>
            </w:rPr>
          </w:rPrChange>
        </w:rPr>
        <w:t>3GPP TSG-SA3 Meeting #106-e</w:t>
      </w:r>
      <w:r>
        <w:rPr>
          <w:b/>
          <w:i/>
          <w:noProof/>
          <w:sz w:val="24"/>
          <w:lang w:val="sv-SE"/>
          <w:rPrChange w:id="2" w:author="Ericsson5" w:date="2022-02-22T21:38:00Z">
            <w:rPr>
              <w:b/>
              <w:i/>
              <w:noProof/>
              <w:sz w:val="24"/>
            </w:rPr>
          </w:rPrChange>
        </w:rPr>
        <w:t xml:space="preserve"> </w:t>
      </w:r>
      <w:r>
        <w:rPr>
          <w:b/>
          <w:i/>
          <w:noProof/>
          <w:sz w:val="28"/>
          <w:lang w:val="sv-SE"/>
          <w:rPrChange w:id="3" w:author="Ericsson5" w:date="2022-02-22T21:38:00Z">
            <w:rPr>
              <w:b/>
              <w:i/>
              <w:noProof/>
              <w:sz w:val="28"/>
            </w:rPr>
          </w:rPrChange>
        </w:rPr>
        <w:tab/>
      </w:r>
      <w:ins w:id="4" w:author="Ericsson5" w:date="2022-02-22T21:38:00Z">
        <w:r>
          <w:rPr>
            <w:b/>
            <w:i/>
            <w:noProof/>
            <w:sz w:val="28"/>
            <w:lang w:val="sv-SE"/>
            <w:rPrChange w:id="5" w:author="Ericsson5" w:date="2022-02-22T21:38:00Z">
              <w:rPr>
                <w:b/>
                <w:i/>
                <w:noProof/>
                <w:sz w:val="28"/>
              </w:rPr>
            </w:rPrChange>
          </w:rPr>
          <w:t>d</w:t>
        </w:r>
        <w:r>
          <w:rPr>
            <w:b/>
            <w:i/>
            <w:noProof/>
            <w:sz w:val="28"/>
            <w:lang w:val="sv-SE"/>
          </w:rPr>
          <w:t>raft_</w:t>
        </w:r>
      </w:ins>
      <w:r>
        <w:rPr>
          <w:b/>
          <w:i/>
          <w:noProof/>
          <w:sz w:val="28"/>
          <w:lang w:val="sv-SE"/>
          <w:rPrChange w:id="6" w:author="Ericsson5" w:date="2022-02-22T21:38:00Z">
            <w:rPr>
              <w:b/>
              <w:i/>
              <w:noProof/>
              <w:sz w:val="28"/>
            </w:rPr>
          </w:rPrChange>
        </w:rPr>
        <w:t>S3-220372</w:t>
      </w:r>
      <w:ins w:id="7" w:author="Ericsson5" w:date="2022-02-22T21:38:00Z">
        <w:r>
          <w:rPr>
            <w:b/>
            <w:i/>
            <w:noProof/>
            <w:sz w:val="28"/>
            <w:lang w:val="sv-SE"/>
          </w:rPr>
          <w:t>-r</w:t>
        </w:r>
      </w:ins>
      <w:ins w:id="8" w:author="Huawei-r4" w:date="2022-02-25T14:50:00Z">
        <w:r w:rsidR="00B834B2">
          <w:rPr>
            <w:b/>
            <w:i/>
            <w:noProof/>
            <w:sz w:val="28"/>
            <w:lang w:val="sv-SE"/>
          </w:rPr>
          <w:t>4</w:t>
        </w:r>
      </w:ins>
    </w:p>
    <w:p w14:paraId="51FD11B1" w14:textId="77777777" w:rsidR="00C941CC" w:rsidRDefault="003707A0">
      <w:pPr>
        <w:pStyle w:val="CRCoverPage"/>
        <w:outlineLvl w:val="0"/>
        <w:rPr>
          <w:b/>
          <w:bCs/>
          <w:noProof/>
          <w:sz w:val="24"/>
        </w:rPr>
      </w:pPr>
      <w:r>
        <w:rPr>
          <w:b/>
          <w:bCs/>
          <w:sz w:val="24"/>
        </w:rPr>
        <w:t>e-meeting, 14 - 25 February 2022</w:t>
      </w:r>
      <w:r>
        <w:rPr>
          <w:rFonts w:cs="Arial"/>
          <w:b/>
          <w:sz w:val="24"/>
        </w:rPr>
        <w:tab/>
      </w:r>
      <w:ins w:id="9" w:author="Ericsson6" w:date="2022-02-22T22:53:00Z">
        <w:r>
          <w:rPr>
            <w:rFonts w:cs="Arial"/>
            <w:b/>
            <w:sz w:val="24"/>
          </w:rPr>
          <w:tab/>
        </w:r>
        <w:r>
          <w:rPr>
            <w:rFonts w:cs="Arial"/>
            <w:b/>
            <w:sz w:val="24"/>
          </w:rPr>
          <w:tab/>
        </w:r>
      </w:ins>
      <w:ins w:id="10" w:author="Ericsson6" w:date="2022-02-22T22:51:00Z">
        <w:r>
          <w:rPr>
            <w:rFonts w:cs="Arial"/>
            <w:b/>
            <w:sz w:val="24"/>
          </w:rPr>
          <w:t xml:space="preserve">merger of </w:t>
        </w:r>
      </w:ins>
      <w:ins w:id="11" w:author="Ericsson6" w:date="2022-02-22T22:52:00Z">
        <w:r>
          <w:rPr>
            <w:rFonts w:cs="Arial"/>
            <w:b/>
            <w:sz w:val="24"/>
          </w:rPr>
          <w:t>S3-220182, S3-220288,</w:t>
        </w:r>
      </w:ins>
      <w:ins w:id="12" w:author="Ericsson6" w:date="2022-02-22T22:53:00Z">
        <w:r>
          <w:rPr>
            <w:rFonts w:cs="Arial"/>
            <w:b/>
            <w:sz w:val="24"/>
          </w:rPr>
          <w:t xml:space="preserve"> S3-220372</w:t>
        </w:r>
      </w:ins>
    </w:p>
    <w:p w14:paraId="749CA710" w14:textId="77777777" w:rsidR="00C941CC" w:rsidRDefault="00C941CC">
      <w:pPr>
        <w:keepNext/>
        <w:pBdr>
          <w:bottom w:val="single" w:sz="4" w:space="1" w:color="auto"/>
        </w:pBdr>
        <w:tabs>
          <w:tab w:val="right" w:pos="9639"/>
        </w:tabs>
        <w:outlineLvl w:val="0"/>
        <w:rPr>
          <w:rFonts w:ascii="Arial" w:hAnsi="Arial" w:cs="Arial"/>
          <w:b/>
          <w:sz w:val="24"/>
        </w:rPr>
      </w:pPr>
    </w:p>
    <w:p w14:paraId="38C20301" w14:textId="77777777" w:rsidR="00C941CC" w:rsidRDefault="003707A0">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Ericsson</w:t>
      </w:r>
      <w:ins w:id="13" w:author="IDCC_r2" w:date="2022-02-22T17:48:00Z">
        <w:r>
          <w:rPr>
            <w:rFonts w:ascii="Arial" w:hAnsi="Arial"/>
            <w:b/>
            <w:lang w:val="en-US"/>
          </w:rPr>
          <w:t xml:space="preserve">, Interdigital, </w:t>
        </w:r>
      </w:ins>
      <w:ins w:id="14" w:author="IDCC_r2" w:date="2022-02-22T17:50:00Z">
        <w:r>
          <w:rPr>
            <w:rFonts w:ascii="Arial" w:hAnsi="Arial"/>
            <w:b/>
            <w:lang w:val="en-US"/>
          </w:rPr>
          <w:t>Huawei, HiSilicon</w:t>
        </w:r>
      </w:ins>
      <w:ins w:id="15" w:author="IDCC_r2" w:date="2022-02-22T17:52:00Z">
        <w:r>
          <w:rPr>
            <w:rFonts w:ascii="Arial" w:hAnsi="Arial"/>
            <w:b/>
            <w:lang w:val="en-US"/>
          </w:rPr>
          <w:t xml:space="preserve"> </w:t>
        </w:r>
        <w:r>
          <w:rPr>
            <w:rFonts w:ascii="Arial" w:hAnsi="Arial"/>
            <w:b/>
            <w:highlight w:val="yellow"/>
            <w:lang w:val="en-US"/>
            <w:rPrChange w:id="16" w:author="IDCC_r2" w:date="2022-02-22T17:52:00Z">
              <w:rPr>
                <w:rFonts w:ascii="Arial" w:hAnsi="Arial"/>
                <w:b/>
                <w:lang w:val="en-US"/>
              </w:rPr>
            </w:rPrChange>
          </w:rPr>
          <w:t>(?)</w:t>
        </w:r>
      </w:ins>
      <w:r>
        <w:rPr>
          <w:rFonts w:ascii="Arial" w:hAnsi="Arial"/>
          <w:b/>
          <w:lang w:val="en-US"/>
        </w:rPr>
        <w:tab/>
      </w:r>
    </w:p>
    <w:p w14:paraId="05FA1050" w14:textId="77777777" w:rsidR="00C941CC" w:rsidRDefault="003707A0">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 xml:space="preserve">Authentication flow over PC5 for Prose CP based solution for L3 U2N security </w:t>
      </w:r>
    </w:p>
    <w:p w14:paraId="65508375" w14:textId="77777777" w:rsidR="00C941CC" w:rsidRDefault="003707A0">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CD01AC2" w14:textId="77777777" w:rsidR="00C941CC" w:rsidRDefault="003707A0">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14:paraId="369F7CF6" w14:textId="77777777" w:rsidR="00C941CC" w:rsidRDefault="003707A0">
      <w:pPr>
        <w:pStyle w:val="1"/>
      </w:pPr>
      <w:r>
        <w:t>1</w:t>
      </w:r>
      <w:r>
        <w:tab/>
        <w:t>Decision/action requested</w:t>
      </w:r>
    </w:p>
    <w:p w14:paraId="1F89C635" w14:textId="77777777" w:rsidR="00C941CC" w:rsidRDefault="003707A0">
      <w:pPr>
        <w:pBdr>
          <w:top w:val="single" w:sz="4" w:space="1" w:color="auto"/>
          <w:left w:val="single" w:sz="4" w:space="4" w:color="auto"/>
          <w:bottom w:val="single" w:sz="4" w:space="1" w:color="auto"/>
          <w:right w:val="single" w:sz="4" w:space="4" w:color="auto"/>
        </w:pBdr>
        <w:shd w:val="clear" w:color="auto" w:fill="FFFF99"/>
        <w:jc w:val="center"/>
        <w:rPr>
          <w:b/>
          <w:i/>
          <w:lang w:eastAsia="zh-CN"/>
        </w:rPr>
      </w:pPr>
      <w:r>
        <w:rPr>
          <w:b/>
          <w:i/>
        </w:rPr>
        <w:t xml:space="preserve">This contribution attempts to resolve an editor note in control plane solution for UE-to-network relays in draft TS 33.503. </w:t>
      </w:r>
    </w:p>
    <w:p w14:paraId="038594C2" w14:textId="77777777" w:rsidR="00C941CC" w:rsidRDefault="003707A0">
      <w:pPr>
        <w:pStyle w:val="1"/>
      </w:pPr>
      <w:r>
        <w:t>2</w:t>
      </w:r>
      <w:r>
        <w:tab/>
        <w:t>References</w:t>
      </w:r>
    </w:p>
    <w:p w14:paraId="36A87E1D" w14:textId="77777777" w:rsidR="00C941CC" w:rsidRDefault="003707A0">
      <w:pPr>
        <w:pStyle w:val="Reference"/>
      </w:pPr>
      <w:r>
        <w:t>[1]</w:t>
      </w:r>
      <w:r>
        <w:tab/>
        <w:t>3GPP TS 33.503 "Security Aspects of Proximity based Services (ProSe) in the 5G System (5GS)"</w:t>
      </w:r>
    </w:p>
    <w:p w14:paraId="78FAFBBE" w14:textId="77777777" w:rsidR="00C941CC" w:rsidRDefault="003707A0">
      <w:pPr>
        <w:pStyle w:val="Reference"/>
      </w:pPr>
      <w:r>
        <w:t>[2]</w:t>
      </w:r>
      <w:r>
        <w:tab/>
        <w:t>S3-220367 "SBA service operations and key hierarchy for Prose CP based solution for L3 U2N security"</w:t>
      </w:r>
    </w:p>
    <w:p w14:paraId="4F98A6BA" w14:textId="77777777" w:rsidR="00C941CC" w:rsidRDefault="003707A0">
      <w:pPr>
        <w:pStyle w:val="1"/>
      </w:pPr>
      <w:r>
        <w:t>3</w:t>
      </w:r>
      <w:r>
        <w:tab/>
        <w:t>Rationale</w:t>
      </w:r>
    </w:p>
    <w:p w14:paraId="2E410D68" w14:textId="77777777" w:rsidR="00C941CC" w:rsidRDefault="003707A0">
      <w:pPr>
        <w:rPr>
          <w:bCs/>
          <w:iCs/>
        </w:rPr>
      </w:pPr>
      <w:r>
        <w:rPr>
          <w:bCs/>
          <w:iCs/>
        </w:rPr>
        <w:t>This contribution proposes to address the following editor note in control plane solution for UE-to-network relays in draft TS 33.503:</w:t>
      </w:r>
    </w:p>
    <w:p w14:paraId="10AC0E79" w14:textId="77777777" w:rsidR="00C941CC" w:rsidRDefault="003707A0">
      <w:pPr>
        <w:pStyle w:val="EditorsNote"/>
      </w:pPr>
      <w:r>
        <w:t>Editor's note:</w:t>
      </w:r>
      <w:r>
        <w:tab/>
        <w:t>Further details on authentication message handling in UE, Relay UE's AMF and AUSF are FFS.</w:t>
      </w:r>
    </w:p>
    <w:p w14:paraId="33B3FA92" w14:textId="77777777" w:rsidR="00C941CC" w:rsidRDefault="003707A0">
      <w:pPr>
        <w:rPr>
          <w:iCs/>
        </w:rPr>
      </w:pPr>
      <w:r>
        <w:rPr>
          <w:bCs/>
          <w:iCs/>
        </w:rPr>
        <w:t xml:space="preserve">This contribution introduces detailed authentication flows over PC5 interface. Since </w:t>
      </w:r>
      <w:r>
        <w:rPr>
          <w:iCs/>
          <w:lang w:eastAsia="zh-CN"/>
        </w:rPr>
        <w:t xml:space="preserve">NAS procedure is not performed between remote UE and relay AMF, </w:t>
      </w:r>
      <w:r>
        <w:rPr>
          <w:iCs/>
        </w:rPr>
        <w:t>5G AKA cannot be supported. It is proposed that only EAP-AKA' procedure is supported.</w:t>
      </w:r>
    </w:p>
    <w:p w14:paraId="1AA078E0" w14:textId="77777777" w:rsidR="00C941CC" w:rsidRDefault="003707A0">
      <w:pPr>
        <w:pStyle w:val="ac"/>
      </w:pPr>
      <w:r>
        <w:t>This contribution is based on S3-220367, i.e. with new proposed SBA operations for AUSF and UDM.</w:t>
      </w:r>
    </w:p>
    <w:p w14:paraId="1949E7F1" w14:textId="77777777" w:rsidR="00C941CC" w:rsidRDefault="003707A0">
      <w:pPr>
        <w:pStyle w:val="1"/>
      </w:pPr>
      <w:r>
        <w:t>4</w:t>
      </w:r>
      <w:r>
        <w:tab/>
        <w:t>Detailed proposal</w:t>
      </w:r>
    </w:p>
    <w:p w14:paraId="4353D5BA" w14:textId="77777777" w:rsidR="00C941CC" w:rsidRDefault="003707A0">
      <w:r>
        <w:t>It is proposed that SA3 approve the below draft CR to TS 33.503 [1].</w:t>
      </w:r>
    </w:p>
    <w:p w14:paraId="023B1DDC" w14:textId="77777777" w:rsidR="00C941CC" w:rsidRDefault="00C941CC"/>
    <w:p w14:paraId="30F539DE" w14:textId="77777777" w:rsidR="00C941CC" w:rsidRDefault="003707A0">
      <w:pPr>
        <w:jc w:val="center"/>
        <w:rPr>
          <w:b/>
          <w:sz w:val="40"/>
          <w:szCs w:val="40"/>
        </w:rPr>
      </w:pPr>
      <w:r>
        <w:rPr>
          <w:b/>
          <w:sz w:val="40"/>
          <w:szCs w:val="40"/>
        </w:rPr>
        <w:t>***** START OF CHANGES *****</w:t>
      </w:r>
    </w:p>
    <w:p w14:paraId="4AB9D54A" w14:textId="77777777" w:rsidR="00C941CC" w:rsidRDefault="003707A0">
      <w:pPr>
        <w:pStyle w:val="1"/>
      </w:pPr>
      <w:bookmarkStart w:id="17" w:name="_Toc88556895"/>
      <w:bookmarkStart w:id="18" w:name="_Toc88559983"/>
      <w:bookmarkStart w:id="19" w:name="_Toc88814944"/>
      <w:r>
        <w:t>2</w:t>
      </w:r>
      <w:r>
        <w:tab/>
        <w:t>References</w:t>
      </w:r>
      <w:bookmarkEnd w:id="17"/>
      <w:bookmarkEnd w:id="18"/>
      <w:bookmarkEnd w:id="19"/>
    </w:p>
    <w:p w14:paraId="563847FB" w14:textId="77777777" w:rsidR="00C941CC" w:rsidRDefault="003707A0">
      <w:r>
        <w:t>The following documents contain provisions which, through reference in this text, constitute provisions of the present document.</w:t>
      </w:r>
    </w:p>
    <w:p w14:paraId="482E48B1" w14:textId="77777777" w:rsidR="00C941CC" w:rsidRDefault="003707A0">
      <w:pPr>
        <w:pStyle w:val="B1"/>
      </w:pPr>
      <w:r>
        <w:t>-</w:t>
      </w:r>
      <w:r>
        <w:tab/>
        <w:t>References are either specific (identified by date of publication, edition number, version number, etc.) or non</w:t>
      </w:r>
      <w:r>
        <w:noBreakHyphen/>
        <w:t>specific.</w:t>
      </w:r>
    </w:p>
    <w:p w14:paraId="32A78658" w14:textId="77777777" w:rsidR="00C941CC" w:rsidRDefault="003707A0">
      <w:pPr>
        <w:pStyle w:val="B1"/>
      </w:pPr>
      <w:r>
        <w:t>-</w:t>
      </w:r>
      <w:r>
        <w:tab/>
        <w:t>For a specific reference, subsequent revisions do not apply.</w:t>
      </w:r>
    </w:p>
    <w:p w14:paraId="5FD9A1DA" w14:textId="77777777" w:rsidR="00C941CC" w:rsidRDefault="003707A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B2317C4" w14:textId="77777777" w:rsidR="00C941CC" w:rsidRDefault="003707A0">
      <w:pPr>
        <w:pStyle w:val="EX"/>
      </w:pPr>
      <w:r>
        <w:t>[1]</w:t>
      </w:r>
      <w:r>
        <w:tab/>
        <w:t>3GPP TR 21.905: "Vocabulary for 3GPP Specifications".</w:t>
      </w:r>
    </w:p>
    <w:p w14:paraId="4C537F70" w14:textId="77777777" w:rsidR="00C941CC" w:rsidRDefault="003707A0">
      <w:pPr>
        <w:pStyle w:val="EX"/>
      </w:pPr>
      <w:r>
        <w:t>[</w:t>
      </w:r>
      <w:r>
        <w:rPr>
          <w:lang w:eastAsia="zh-CN"/>
        </w:rPr>
        <w:t>2</w:t>
      </w:r>
      <w:r>
        <w:t>]</w:t>
      </w:r>
      <w:r>
        <w:tab/>
        <w:t>3GPP T</w:t>
      </w:r>
      <w:r>
        <w:rPr>
          <w:lang w:eastAsia="zh-CN"/>
        </w:rPr>
        <w:t>S</w:t>
      </w:r>
      <w:r>
        <w:t> 23.304: "Proximity based Services (ProSe) in the 5G System (5GS)".</w:t>
      </w:r>
    </w:p>
    <w:p w14:paraId="3A4CBF3C" w14:textId="77777777" w:rsidR="00C941CC" w:rsidRDefault="003707A0">
      <w:pPr>
        <w:pStyle w:val="EX"/>
        <w:rPr>
          <w:lang w:eastAsia="zh-CN"/>
        </w:rPr>
      </w:pPr>
      <w:bookmarkStart w:id="20" w:name="definitions"/>
      <w:bookmarkEnd w:id="20"/>
      <w:r>
        <w:rPr>
          <w:lang w:eastAsia="zh-CN"/>
        </w:rPr>
        <w:t>[3]</w:t>
      </w:r>
      <w:r>
        <w:rPr>
          <w:lang w:eastAsia="zh-CN"/>
        </w:rPr>
        <w:tab/>
      </w:r>
      <w:r>
        <w:t>3GPP TS 33.501: "Security architecture and procedures for 5G system".</w:t>
      </w:r>
    </w:p>
    <w:p w14:paraId="2D512894" w14:textId="77777777" w:rsidR="00C941CC" w:rsidRDefault="003707A0">
      <w:pPr>
        <w:pStyle w:val="EX"/>
        <w:rPr>
          <w:lang w:val="en-US" w:eastAsia="zh-CN"/>
        </w:rPr>
      </w:pPr>
      <w:r>
        <w:lastRenderedPageBreak/>
        <w:t>[</w:t>
      </w:r>
      <w:r>
        <w:rPr>
          <w:lang w:val="en-US" w:eastAsia="zh-CN"/>
        </w:rPr>
        <w:t>4</w:t>
      </w:r>
      <w:r>
        <w:t>]</w:t>
      </w:r>
      <w:r>
        <w:tab/>
        <w:t>3GPP TS 33.303: "Proximity-based Services (ProSe); Security aspects"</w:t>
      </w:r>
      <w:r>
        <w:rPr>
          <w:lang w:val="en-US" w:eastAsia="zh-CN"/>
        </w:rPr>
        <w:t>.</w:t>
      </w:r>
    </w:p>
    <w:p w14:paraId="1D8E900F" w14:textId="77777777" w:rsidR="00C941CC" w:rsidRDefault="003707A0">
      <w:pPr>
        <w:pStyle w:val="EX"/>
      </w:pPr>
      <w:r>
        <w:t>[</w:t>
      </w:r>
      <w:r>
        <w:rPr>
          <w:lang w:val="en-US" w:eastAsia="zh-CN"/>
        </w:rPr>
        <w:t>5</w:t>
      </w:r>
      <w:r>
        <w:t>]</w:t>
      </w:r>
      <w:r>
        <w:tab/>
        <w:t>3GPP TS 33.535: "Authentication and Key Management for Applications (AKMA) based on 3GPP credentials in the 5G System (5GS)".</w:t>
      </w:r>
    </w:p>
    <w:p w14:paraId="01393E35" w14:textId="77777777" w:rsidR="00C941CC" w:rsidRDefault="003707A0">
      <w:pPr>
        <w:pStyle w:val="EX"/>
        <w:rPr>
          <w:lang w:eastAsia="zh-CN"/>
        </w:rPr>
      </w:pPr>
      <w:r>
        <w:t>[</w:t>
      </w:r>
      <w:r>
        <w:rPr>
          <w:lang w:eastAsia="zh-CN"/>
        </w:rPr>
        <w:t>6</w:t>
      </w:r>
      <w:r>
        <w:t>]</w:t>
      </w:r>
      <w:r>
        <w:tab/>
        <w:t>3GPP TS 33.536: "Security aspects of 3GPP support for advanced Vehicle-to-Everything (V2X) services".</w:t>
      </w:r>
    </w:p>
    <w:p w14:paraId="0C1437EC" w14:textId="77777777" w:rsidR="00C941CC" w:rsidRDefault="003707A0">
      <w:pPr>
        <w:pStyle w:val="EX"/>
      </w:pPr>
      <w:r>
        <w:rPr>
          <w:lang w:val="en-IN"/>
        </w:rPr>
        <w:t>[</w:t>
      </w:r>
      <w:r>
        <w:rPr>
          <w:lang w:val="en-IN" w:eastAsia="zh-CN"/>
        </w:rPr>
        <w:t>7</w:t>
      </w:r>
      <w:r>
        <w:rPr>
          <w:lang w:val="en-IN"/>
        </w:rPr>
        <w:t>]</w:t>
      </w:r>
      <w:r>
        <w:rPr>
          <w:lang w:val="en-IN"/>
        </w:rPr>
        <w:tab/>
        <w:t>3GPP TS 23.503: "</w:t>
      </w:r>
      <w:r>
        <w:t>Policy and charging control framework for the 5G System (5GS); Stage 2".</w:t>
      </w:r>
    </w:p>
    <w:p w14:paraId="7EB202D7" w14:textId="77777777" w:rsidR="00C941CC" w:rsidRDefault="003707A0">
      <w:pPr>
        <w:pStyle w:val="EX"/>
        <w:rPr>
          <w:rFonts w:eastAsia="Yu Mincho"/>
        </w:rPr>
      </w:pPr>
      <w:r>
        <w:rPr>
          <w:lang w:val="en-IN"/>
        </w:rPr>
        <w:t>[</w:t>
      </w:r>
      <w:r>
        <w:rPr>
          <w:lang w:val="en-IN" w:eastAsia="zh-CN"/>
        </w:rPr>
        <w:t>8</w:t>
      </w:r>
      <w:r>
        <w:rPr>
          <w:lang w:val="en-IN"/>
        </w:rPr>
        <w:t>]</w:t>
      </w:r>
      <w:r>
        <w:rPr>
          <w:lang w:val="en-IN"/>
        </w:rPr>
        <w:tab/>
      </w:r>
      <w:r>
        <w:rPr>
          <w:rFonts w:eastAsia="Yu Mincho"/>
        </w:rPr>
        <w:t>3GPP TS 33.220: "Generic Authentication Architecture (GAA); Generic Bootstrapping Architecture (GBA)".</w:t>
      </w:r>
    </w:p>
    <w:p w14:paraId="0E2400F6" w14:textId="77777777" w:rsidR="00C941CC" w:rsidRDefault="003707A0">
      <w:pPr>
        <w:pStyle w:val="EX"/>
        <w:rPr>
          <w:ins w:id="21" w:author="Ericsson6" w:date="2022-02-22T22:41:00Z"/>
          <w:rFonts w:eastAsia="Yu Mincho"/>
        </w:rPr>
      </w:pPr>
      <w:ins w:id="22" w:author="Ericsson6" w:date="2022-02-22T22:41:00Z">
        <w:r>
          <w:rPr>
            <w:rFonts w:eastAsia="Yu Mincho"/>
          </w:rPr>
          <w:t>[x]</w:t>
        </w:r>
        <w:r>
          <w:rPr>
            <w:rFonts w:eastAsia="Yu Mincho"/>
          </w:rPr>
          <w:tab/>
          <w:t>3GPP TS33.102</w:t>
        </w:r>
        <w:r>
          <w:t>: "3G security; Security architecture".</w:t>
        </w:r>
      </w:ins>
    </w:p>
    <w:p w14:paraId="16458934" w14:textId="77777777" w:rsidR="00C941CC" w:rsidRDefault="00C941CC">
      <w:pPr>
        <w:jc w:val="center"/>
        <w:rPr>
          <w:b/>
          <w:sz w:val="40"/>
          <w:szCs w:val="40"/>
        </w:rPr>
      </w:pPr>
    </w:p>
    <w:p w14:paraId="04AD4D56" w14:textId="77777777" w:rsidR="00C941CC" w:rsidRDefault="003707A0">
      <w:pPr>
        <w:jc w:val="center"/>
        <w:rPr>
          <w:b/>
          <w:sz w:val="40"/>
          <w:szCs w:val="40"/>
        </w:rPr>
      </w:pPr>
      <w:r>
        <w:rPr>
          <w:b/>
          <w:sz w:val="40"/>
          <w:szCs w:val="40"/>
        </w:rPr>
        <w:t>***** NEXT CHANGE *****</w:t>
      </w:r>
    </w:p>
    <w:p w14:paraId="077C8DA0" w14:textId="77777777" w:rsidR="00C941CC" w:rsidRDefault="00C941CC">
      <w:pPr>
        <w:jc w:val="center"/>
        <w:rPr>
          <w:b/>
          <w:sz w:val="40"/>
          <w:szCs w:val="40"/>
        </w:rPr>
      </w:pPr>
    </w:p>
    <w:p w14:paraId="5051DB23" w14:textId="77777777" w:rsidR="00C941CC" w:rsidRDefault="003707A0">
      <w:pPr>
        <w:pStyle w:val="4"/>
        <w:rPr>
          <w:lang w:eastAsia="zh-CN"/>
        </w:rPr>
      </w:pPr>
      <w:bookmarkStart w:id="23" w:name="_Toc88556950"/>
      <w:bookmarkStart w:id="24" w:name="_Toc88560038"/>
      <w:bookmarkStart w:id="25" w:name="_Toc88814999"/>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ab/>
      </w:r>
      <w:r>
        <w:rPr>
          <w:lang w:eastAsia="zh-CN"/>
        </w:rPr>
        <w:t xml:space="preserve">Security procedure over </w:t>
      </w:r>
      <w:r>
        <w:rPr>
          <w:rFonts w:hint="eastAsia"/>
          <w:lang w:eastAsia="zh-CN"/>
        </w:rPr>
        <w:t>C</w:t>
      </w:r>
      <w:r>
        <w:rPr>
          <w:lang w:eastAsia="zh-CN"/>
        </w:rPr>
        <w:t>ontrol</w:t>
      </w:r>
      <w:r>
        <w:rPr>
          <w:rFonts w:hint="eastAsia"/>
          <w:lang w:eastAsia="zh-CN"/>
        </w:rPr>
        <w:t xml:space="preserve"> P</w:t>
      </w:r>
      <w:r>
        <w:rPr>
          <w:lang w:eastAsia="zh-CN"/>
        </w:rPr>
        <w:t>lane</w:t>
      </w:r>
      <w:bookmarkEnd w:id="23"/>
      <w:bookmarkEnd w:id="24"/>
      <w:bookmarkEnd w:id="25"/>
    </w:p>
    <w:p w14:paraId="6F50A767" w14:textId="77777777" w:rsidR="00C941CC" w:rsidRDefault="003707A0">
      <w:pPr>
        <w:pStyle w:val="EditorsNote"/>
        <w:rPr>
          <w:lang w:eastAsia="zh-CN"/>
        </w:rPr>
      </w:pPr>
      <w:r>
        <w:t>Editor’s Notes: This clause describes the security procedure that relies on primary authentication procedure to authenticate/authorize UE during 5G ProSe UE-to-Network Relay Communication.</w:t>
      </w:r>
    </w:p>
    <w:p w14:paraId="04330485" w14:textId="77777777" w:rsidR="00C941CC" w:rsidRDefault="003707A0">
      <w:pPr>
        <w:pStyle w:val="5"/>
      </w:pPr>
      <w:bookmarkStart w:id="26" w:name="_Toc19634872"/>
      <w:bookmarkStart w:id="27" w:name="_Toc26875938"/>
      <w:bookmarkStart w:id="28" w:name="_Toc35528705"/>
      <w:bookmarkStart w:id="29" w:name="_Toc35533466"/>
      <w:bookmarkStart w:id="30" w:name="_Toc45028819"/>
      <w:bookmarkStart w:id="31" w:name="_Toc45274484"/>
      <w:bookmarkStart w:id="32" w:name="_Toc45275071"/>
      <w:bookmarkStart w:id="33" w:name="_Toc51168328"/>
      <w:bookmarkStart w:id="34" w:name="_Toc67389234"/>
      <w:bookmarkStart w:id="35" w:name="_Toc88556951"/>
      <w:bookmarkStart w:id="36" w:name="_Toc88560039"/>
      <w:bookmarkStart w:id="37" w:name="_Toc88815000"/>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1</w:t>
      </w:r>
      <w:r>
        <w:tab/>
      </w:r>
      <w:bookmarkEnd w:id="26"/>
      <w:bookmarkEnd w:id="27"/>
      <w:bookmarkEnd w:id="28"/>
      <w:bookmarkEnd w:id="29"/>
      <w:bookmarkEnd w:id="30"/>
      <w:bookmarkEnd w:id="31"/>
      <w:bookmarkEnd w:id="32"/>
      <w:bookmarkEnd w:id="33"/>
      <w:bookmarkEnd w:id="34"/>
      <w:r>
        <w:t>General</w:t>
      </w:r>
      <w:bookmarkEnd w:id="35"/>
      <w:bookmarkEnd w:id="36"/>
      <w:bookmarkEnd w:id="37"/>
    </w:p>
    <w:p w14:paraId="34411D96" w14:textId="77777777" w:rsidR="00C941CC" w:rsidRDefault="003707A0">
      <w:pPr>
        <w:rPr>
          <w:lang w:eastAsia="zh-CN"/>
        </w:rPr>
      </w:pPr>
      <w:r>
        <w:rPr>
          <w:lang w:eastAsia="zh-CN"/>
        </w:rPr>
        <w:t xml:space="preserve">This subclause describes the security mechanisms for the L3 U2N Relay authentication, authorization and key management using the </w:t>
      </w:r>
      <w:del w:id="38" w:author="Darren Wang" w:date="2022-01-17T10:56:00Z">
        <w:r>
          <w:rPr>
            <w:lang w:eastAsia="zh-CN"/>
          </w:rPr>
          <w:delText xml:space="preserve">primary </w:delText>
        </w:r>
      </w:del>
      <w:ins w:id="39" w:author="Darren Wang" w:date="2022-01-17T10:56:00Z">
        <w:r>
          <w:rPr>
            <w:lang w:eastAsia="zh-CN"/>
          </w:rPr>
          <w:t xml:space="preserve">UE </w:t>
        </w:r>
      </w:ins>
      <w:r>
        <w:rPr>
          <w:lang w:eastAsia="zh-CN"/>
        </w:rPr>
        <w:t>authentication</w:t>
      </w:r>
      <w:ins w:id="40" w:author="Darren Wang" w:date="2022-01-17T10:56:00Z">
        <w:r>
          <w:rPr>
            <w:lang w:eastAsia="zh-CN"/>
          </w:rPr>
          <w:t xml:space="preserve"> towards its home network</w:t>
        </w:r>
      </w:ins>
      <w:r>
        <w:rPr>
          <w:lang w:eastAsia="zh-CN"/>
        </w:rPr>
        <w:t xml:space="preserve"> for PC5 keys establishment. Network entities AMF, AUSF and UDM are involved for key derivation and distribution of keys used for UE-to-network relay communication. The UE shall be provisioned with necessary policies and parameters to use 5G ProSe services, as part of the UE ProSe Policy information as defined in TS 23.503 [</w:t>
      </w:r>
      <w:r>
        <w:rPr>
          <w:rFonts w:hint="eastAsia"/>
          <w:lang w:eastAsia="zh-CN"/>
        </w:rPr>
        <w:t>7</w:t>
      </w:r>
      <w:r>
        <w:rPr>
          <w:lang w:eastAsia="zh-CN"/>
        </w:rPr>
        <w:t>] clause 4.2.2. PCF shall provision the authorization policy and parameters for 5G UE-to-Network Relay Discovery and Communication as specified in 5.1.4 in TS 23.304 [</w:t>
      </w:r>
      <w:r>
        <w:rPr>
          <w:rFonts w:hint="eastAsia"/>
          <w:lang w:eastAsia="zh-CN"/>
        </w:rPr>
        <w:t>2</w:t>
      </w:r>
      <w:r>
        <w:rPr>
          <w:lang w:eastAsia="zh-CN"/>
        </w:rPr>
        <w:t xml:space="preserve">]. </w:t>
      </w:r>
    </w:p>
    <w:p w14:paraId="4118D0F8" w14:textId="77777777" w:rsidR="00C941CC" w:rsidRDefault="003707A0">
      <w:pPr>
        <w:pStyle w:val="5"/>
      </w:pPr>
      <w:bookmarkStart w:id="41" w:name="_Toc88556952"/>
      <w:bookmarkStart w:id="42" w:name="_Toc88560040"/>
      <w:bookmarkStart w:id="43"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t>Connection with UE-to-Network Relay connection with setup of network Prose security context during PC5 link establishment</w:t>
      </w:r>
      <w:bookmarkEnd w:id="41"/>
      <w:bookmarkEnd w:id="42"/>
      <w:bookmarkEnd w:id="43"/>
    </w:p>
    <w:p w14:paraId="70158CE3" w14:textId="77777777" w:rsidR="00C941CC" w:rsidRDefault="003707A0">
      <w:pPr>
        <w:rPr>
          <w:lang w:eastAsia="zh-CN"/>
        </w:rPr>
      </w:pPr>
      <w:r>
        <w:rPr>
          <w:lang w:eastAsia="zh-CN"/>
        </w:rPr>
        <w:t>This subclause describes a procedure for a Remote UE to establish a PC5 link between a Remote UE and a UE-to-Network relay. The procedure includes how the Remote UE is authenticated by AUSF via Relay UE and Relay UE's AMF during 5G ProSe PC5 establishment. The mechanism can be used by a Remote UE while out of coverage.</w:t>
      </w:r>
    </w:p>
    <w:p w14:paraId="05CAD5A8" w14:textId="77777777" w:rsidR="00C941CC" w:rsidRDefault="00C941CC">
      <w:pPr>
        <w:ind w:left="720" w:hanging="720"/>
      </w:pPr>
    </w:p>
    <w:p w14:paraId="517344CE" w14:textId="77777777" w:rsidR="00C941CC" w:rsidRDefault="003707A0">
      <w:pPr>
        <w:ind w:left="720" w:hanging="720"/>
        <w:rPr>
          <w:ins w:id="44" w:author="Darren Wang" w:date="2022-01-17T10:56:00Z"/>
        </w:rPr>
      </w:pPr>
      <w:del w:id="45" w:author="Darren Wang" w:date="2022-01-17T10:57:00Z">
        <w:r>
          <w:object w:dxaOrig="9615" w:dyaOrig="8535" w14:anchorId="1097E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415.7pt" o:ole="">
              <v:imagedata r:id="rId13" o:title=""/>
            </v:shape>
            <o:OLEObject Type="Embed" ProgID="Visio.Drawing.15" ShapeID="_x0000_i1025" DrawAspect="Content" ObjectID="_1707306041" r:id="rId14"/>
          </w:object>
        </w:r>
      </w:del>
    </w:p>
    <w:p w14:paraId="4E236435" w14:textId="77777777" w:rsidR="00C941CC" w:rsidRDefault="003707A0">
      <w:pPr>
        <w:ind w:left="720" w:hanging="720"/>
        <w:rPr>
          <w:ins w:id="46" w:author="Ericsson5" w:date="2022-02-22T21:40:00Z"/>
          <w:lang w:val="en-US"/>
        </w:rPr>
      </w:pPr>
      <w:ins w:id="47" w:author="Darren Wang" w:date="2022-01-17T10:57:00Z">
        <w:del w:id="48" w:author="Ericsson5" w:date="2022-02-22T21:41:00Z">
          <w:r>
            <w:rPr>
              <w:lang w:val="en-US"/>
            </w:rPr>
            <w:object w:dxaOrig="10125" w:dyaOrig="11371" w14:anchorId="2DA8FFA3">
              <v:shape id="_x0000_i1026" type="#_x0000_t75" style="width:482.7pt;height:541.55pt" o:ole="">
                <v:imagedata r:id="rId15" o:title=""/>
              </v:shape>
              <o:OLEObject Type="Embed" ProgID="Visio.Drawing.15" ShapeID="_x0000_i1026" DrawAspect="Content" ObjectID="_1707306042" r:id="rId16"/>
            </w:object>
          </w:r>
        </w:del>
      </w:ins>
    </w:p>
    <w:p w14:paraId="3EC82922" w14:textId="4BA5B0A5" w:rsidR="00C941CC" w:rsidRDefault="003707A0">
      <w:pPr>
        <w:ind w:left="720" w:hanging="720"/>
        <w:rPr>
          <w:ins w:id="49" w:author="Ericsson6" w:date="2022-02-24T17:33:00Z"/>
          <w:lang w:val="en-US"/>
        </w:rPr>
      </w:pPr>
      <w:ins w:id="50" w:author="Ericsson5" w:date="2022-02-22T21:40:00Z">
        <w:del w:id="51" w:author="Ericsson6" w:date="2022-02-24T17:36:00Z">
          <w:r w:rsidDel="00F33EF3">
            <w:rPr>
              <w:lang w:val="en-US"/>
            </w:rPr>
            <w:object w:dxaOrig="10125" w:dyaOrig="11370" w14:anchorId="4763CA36">
              <v:shape id="_x0000_i1027" type="#_x0000_t75" style="width:482.7pt;height:541.55pt" o:ole="">
                <v:imagedata r:id="rId17" o:title=""/>
              </v:shape>
              <o:OLEObject Type="Embed" ProgID="Visio.Drawing.15" ShapeID="_x0000_i1027" DrawAspect="Content" ObjectID="_1707306043" r:id="rId18"/>
            </w:object>
          </w:r>
        </w:del>
      </w:ins>
    </w:p>
    <w:commentRangeStart w:id="52"/>
    <w:p w14:paraId="2C19DD56" w14:textId="02F78BE0" w:rsidR="00867ABA" w:rsidRDefault="004B16F1">
      <w:pPr>
        <w:ind w:left="720" w:hanging="720"/>
      </w:pPr>
      <w:ins w:id="53" w:author="Ericsson6" w:date="2022-02-24T17:33:00Z">
        <w:r>
          <w:rPr>
            <w:lang w:val="en-US"/>
          </w:rPr>
          <w:object w:dxaOrig="10125" w:dyaOrig="11370" w14:anchorId="774D033B">
            <v:shape id="_x0000_i1028" type="#_x0000_t75" style="width:482.7pt;height:541.55pt" o:ole="">
              <v:imagedata r:id="rId19" o:title=""/>
            </v:shape>
            <o:OLEObject Type="Embed" ProgID="Visio.Drawing.15" ShapeID="_x0000_i1028" DrawAspect="Content" ObjectID="_1707306044" r:id="rId20"/>
          </w:object>
        </w:r>
      </w:ins>
      <w:commentRangeEnd w:id="52"/>
      <w:r w:rsidR="00B834B2">
        <w:rPr>
          <w:rStyle w:val="ab"/>
        </w:rPr>
        <w:commentReference w:id="52"/>
      </w:r>
    </w:p>
    <w:p w14:paraId="1FDEDC10" w14:textId="77777777" w:rsidR="00C941CC" w:rsidRDefault="003707A0">
      <w:pPr>
        <w:pStyle w:val="TF"/>
      </w:pPr>
      <w:r>
        <w:t>Figure 6.3.3.3.2-1: UE-to-Network Relay security procedure with setup of network Prose security context during PC5 link establishment</w:t>
      </w:r>
    </w:p>
    <w:p w14:paraId="43AD1C11" w14:textId="77777777" w:rsidR="00C941CC" w:rsidRDefault="00C941CC">
      <w:pPr>
        <w:pStyle w:val="B1"/>
        <w:rPr>
          <w:lang w:eastAsia="zh-CN"/>
        </w:rPr>
      </w:pPr>
    </w:p>
    <w:p w14:paraId="631A923D" w14:textId="77777777" w:rsidR="00C941CC" w:rsidRDefault="003707A0">
      <w:pPr>
        <w:pStyle w:val="B1"/>
      </w:pPr>
      <w:r>
        <w:rPr>
          <w:rFonts w:hint="eastAsia"/>
          <w:lang w:eastAsia="zh-CN"/>
        </w:rPr>
        <w:t>0</w:t>
      </w:r>
      <w:r>
        <w:t>.</w:t>
      </w:r>
      <w:r>
        <w:tab/>
      </w:r>
      <w:r>
        <w:rPr>
          <w:lang w:eastAsia="zh-CN"/>
        </w:rPr>
        <w:t>The Remote UE and relay UE shall be registered with the network.  The UE-to-Network relay shall be authenticated and authorized by the network to support as a relay UE. Remote UE shall be authenticated and authorized by the network to act as a Remote UE.</w:t>
      </w:r>
    </w:p>
    <w:p w14:paraId="0D6914BE" w14:textId="77777777" w:rsidR="00C941CC" w:rsidRDefault="003707A0">
      <w:pPr>
        <w:pStyle w:val="B1"/>
      </w:pPr>
      <w:r>
        <w:t>1.</w:t>
      </w:r>
      <w:r>
        <w:tab/>
      </w:r>
      <w:r>
        <w:rPr>
          <w:lang w:eastAsia="zh-CN"/>
        </w:rPr>
        <w:t>The remote UE shall initiate discovery procedure using any of Model A or Model B method as specified in clause 6.3.1.2 or 6.3.1.3 of TS 23.304 [</w:t>
      </w:r>
      <w:r>
        <w:rPr>
          <w:rFonts w:hint="eastAsia"/>
          <w:lang w:eastAsia="zh-CN"/>
        </w:rPr>
        <w:t>2</w:t>
      </w:r>
      <w:r>
        <w:rPr>
          <w:lang w:eastAsia="zh-CN"/>
        </w:rPr>
        <w:t>] respectively.</w:t>
      </w:r>
    </w:p>
    <w:p w14:paraId="134D63B1" w14:textId="300607B5" w:rsidR="00C941CC" w:rsidRDefault="003707A0">
      <w:pPr>
        <w:pStyle w:val="B1"/>
      </w:pPr>
      <w:r>
        <w:rPr>
          <w:rFonts w:hint="eastAsia"/>
          <w:lang w:eastAsia="zh-CN"/>
        </w:rPr>
        <w:t>2-5</w:t>
      </w:r>
      <w:r>
        <w:t>.</w:t>
      </w:r>
      <w:r>
        <w:tab/>
      </w:r>
      <w:r>
        <w:rPr>
          <w:lang w:eastAsia="zh-CN"/>
        </w:rPr>
        <w:t xml:space="preserve">After the discovery of the UE-to-Network relay, the Remote UE shall send a Direct Communication Request to the relay UE for establishing secure PC5 unicast link. </w:t>
      </w:r>
      <w:r>
        <w:t>The Remote UE shall include its security capabilities and security policy in the DCR message as specified in TS 33.536 [</w:t>
      </w:r>
      <w:r>
        <w:rPr>
          <w:rFonts w:hint="eastAsia"/>
          <w:lang w:eastAsia="zh-CN"/>
        </w:rPr>
        <w:t>6</w:t>
      </w:r>
      <w:r>
        <w:t xml:space="preserve">]. </w:t>
      </w:r>
      <w:r>
        <w:rPr>
          <w:lang w:eastAsia="zh-CN"/>
        </w:rPr>
        <w:t xml:space="preserve">The message shall also include SUCI, Relay Service Code, Nonce_1. Upon receiving the DCR message, the Relay UE shall send the relay key request to the relay AMF, including the parameters received in the DCR message. </w:t>
      </w:r>
      <w:ins w:id="54" w:author="Ericsson User" w:date="2022-01-17T16:31:00Z">
        <w:r>
          <w:rPr>
            <w:lang w:eastAsia="zh-CN"/>
          </w:rPr>
          <w:t>The Relay UE shall also include</w:t>
        </w:r>
      </w:ins>
      <w:ins w:id="55" w:author="Ericsson User" w:date="2022-01-17T16:46:00Z">
        <w:r>
          <w:rPr>
            <w:lang w:eastAsia="zh-CN"/>
          </w:rPr>
          <w:t xml:space="preserve"> in the message</w:t>
        </w:r>
      </w:ins>
      <w:ins w:id="56" w:author="Ericsson User" w:date="2022-01-17T16:31:00Z">
        <w:r>
          <w:rPr>
            <w:lang w:eastAsia="zh-CN"/>
          </w:rPr>
          <w:t xml:space="preserve"> a </w:t>
        </w:r>
      </w:ins>
      <w:ins w:id="57" w:author="Huawei-r4" w:date="2022-02-25T14:51:00Z">
        <w:r w:rsidR="00B834B2" w:rsidRPr="00562254">
          <w:rPr>
            <w:rFonts w:eastAsia="Times New Roman"/>
            <w:highlight w:val="yellow"/>
            <w:lang w:val="en-US" w:eastAsia="ko-KR"/>
          </w:rPr>
          <w:t>transaction identifier</w:t>
        </w:r>
      </w:ins>
      <w:ins w:id="58" w:author="Ericsson User" w:date="2022-01-17T16:31:00Z">
        <w:del w:id="59" w:author="Huawei-r4" w:date="2022-02-25T14:51:00Z">
          <w:r w:rsidDel="00B834B2">
            <w:rPr>
              <w:lang w:eastAsia="zh-CN"/>
            </w:rPr>
            <w:delText>Temp ID</w:delText>
          </w:r>
        </w:del>
      </w:ins>
      <w:ins w:id="60" w:author="Ericsson User" w:date="2022-01-17T16:46:00Z">
        <w:r>
          <w:rPr>
            <w:lang w:eastAsia="zh-CN"/>
          </w:rPr>
          <w:t xml:space="preserve"> </w:t>
        </w:r>
      </w:ins>
      <w:ins w:id="61" w:author="Ericsson User" w:date="2022-01-17T16:32:00Z">
        <w:r>
          <w:rPr>
            <w:lang w:eastAsia="zh-CN"/>
          </w:rPr>
          <w:t xml:space="preserve">that </w:t>
        </w:r>
      </w:ins>
      <w:ins w:id="62" w:author="Ericsson User" w:date="2022-01-17T16:33:00Z">
        <w:r>
          <w:rPr>
            <w:lang w:eastAsia="zh-CN"/>
          </w:rPr>
          <w:t xml:space="preserve">identifies the Remote UE </w:t>
        </w:r>
      </w:ins>
      <w:ins w:id="63" w:author="Ericsson User" w:date="2022-01-17T16:34:00Z">
        <w:r>
          <w:rPr>
            <w:lang w:eastAsia="zh-CN"/>
          </w:rPr>
          <w:t>for</w:t>
        </w:r>
      </w:ins>
      <w:ins w:id="64" w:author="Ericsson User" w:date="2022-01-17T16:33:00Z">
        <w:r>
          <w:rPr>
            <w:lang w:eastAsia="zh-CN"/>
          </w:rPr>
          <w:t xml:space="preserve"> </w:t>
        </w:r>
      </w:ins>
      <w:ins w:id="65" w:author="Ericsson User" w:date="2022-01-17T16:34:00Z">
        <w:r>
          <w:rPr>
            <w:lang w:eastAsia="zh-CN"/>
          </w:rPr>
          <w:t>the subsequent messages over Relay UE's NAS</w:t>
        </w:r>
      </w:ins>
      <w:ins w:id="66" w:author="Ericsson User" w:date="2022-01-17T16:35:00Z">
        <w:r>
          <w:rPr>
            <w:lang w:eastAsia="zh-CN"/>
          </w:rPr>
          <w:t xml:space="preserve"> messages </w:t>
        </w:r>
      </w:ins>
      <w:ins w:id="67" w:author="Ericsson User" w:date="2022-01-17T16:34:00Z">
        <w:r>
          <w:rPr>
            <w:lang w:eastAsia="zh-CN"/>
          </w:rPr>
          <w:t>and PC5 messages</w:t>
        </w:r>
      </w:ins>
      <w:ins w:id="68" w:author="Ericsson User" w:date="2022-01-17T16:35:00Z">
        <w:r>
          <w:rPr>
            <w:lang w:eastAsia="zh-CN"/>
          </w:rPr>
          <w:t>.</w:t>
        </w:r>
      </w:ins>
      <w:ins w:id="69" w:author="Ericsson User" w:date="2022-01-17T16:31:00Z">
        <w:r>
          <w:rPr>
            <w:lang w:eastAsia="zh-CN"/>
          </w:rPr>
          <w:t xml:space="preserve"> </w:t>
        </w:r>
      </w:ins>
      <w:r>
        <w:rPr>
          <w:lang w:eastAsia="zh-CN"/>
        </w:rPr>
        <w:t>The Rel</w:t>
      </w:r>
      <w:bookmarkStart w:id="70" w:name="_GoBack"/>
      <w:bookmarkEnd w:id="70"/>
      <w:r>
        <w:rPr>
          <w:lang w:eastAsia="zh-CN"/>
        </w:rPr>
        <w:t xml:space="preserve">ay AMF shall verify whether the relay UE is authorized to act </w:t>
      </w:r>
      <w:r>
        <w:rPr>
          <w:lang w:eastAsia="zh-CN"/>
        </w:rPr>
        <w:lastRenderedPageBreak/>
        <w:t>as U2N relay. The relay AMF shall select AUSF based on SUCI and forward the key request to the AUSF in Nausf_UEAuthentication_</w:t>
      </w:r>
      <w:ins w:id="71" w:author="Darren Wang" w:date="2022-01-17T10:57:00Z">
        <w:r>
          <w:rPr>
            <w:lang w:eastAsia="zh-CN"/>
          </w:rPr>
          <w:t>Prose</w:t>
        </w:r>
      </w:ins>
      <w:r>
        <w:rPr>
          <w:lang w:eastAsia="zh-CN"/>
        </w:rPr>
        <w:t>Authenticate Request message.</w:t>
      </w:r>
    </w:p>
    <w:p w14:paraId="1AF6264A" w14:textId="77777777" w:rsidR="00C941CC" w:rsidRDefault="003707A0">
      <w:pPr>
        <w:pStyle w:val="B1"/>
      </w:pPr>
      <w:r>
        <w:rPr>
          <w:rFonts w:hint="eastAsia"/>
          <w:lang w:eastAsia="zh-CN"/>
        </w:rPr>
        <w:t>6</w:t>
      </w:r>
      <w:del w:id="72" w:author="Ericsson6" w:date="2022-02-22T22:44:00Z">
        <w:r>
          <w:rPr>
            <w:rFonts w:hint="eastAsia"/>
            <w:lang w:eastAsia="zh-CN"/>
          </w:rPr>
          <w:delText>-7</w:delText>
        </w:r>
      </w:del>
      <w:r>
        <w:t>.</w:t>
      </w:r>
      <w:r>
        <w:tab/>
      </w:r>
      <w:r>
        <w:rPr>
          <w:lang w:eastAsia="zh-CN"/>
        </w:rPr>
        <w:t xml:space="preserve">The AUSF shall retrieve the Authentication Vectors from the UDM </w:t>
      </w:r>
      <w:ins w:id="73" w:author="Darren Wang" w:date="2022-01-17T10:58:00Z">
        <w:r>
          <w:rPr>
            <w:lang w:eastAsia="zh-CN"/>
          </w:rPr>
          <w:t>via Nudm_UEAuthentication_GetProseA</w:t>
        </w:r>
      </w:ins>
      <w:ins w:id="74" w:author="Darren Wang" w:date="2022-01-17T10:59:00Z">
        <w:r>
          <w:rPr>
            <w:lang w:eastAsia="zh-CN"/>
          </w:rPr>
          <w:t>v</w:t>
        </w:r>
      </w:ins>
      <w:ins w:id="75" w:author="Darren Wang" w:date="2022-01-17T10:58:00Z">
        <w:r>
          <w:rPr>
            <w:lang w:eastAsia="zh-CN"/>
          </w:rPr>
          <w:t xml:space="preserve"> Request message </w:t>
        </w:r>
      </w:ins>
      <w:r>
        <w:rPr>
          <w:lang w:eastAsia="zh-CN"/>
        </w:rPr>
        <w:t xml:space="preserve">and trigger </w:t>
      </w:r>
      <w:del w:id="76" w:author="Darren Wang" w:date="2022-01-17T10:58:00Z">
        <w:r>
          <w:rPr>
            <w:lang w:eastAsia="zh-CN"/>
          </w:rPr>
          <w:delText xml:space="preserve">primary </w:delText>
        </w:r>
      </w:del>
      <w:r>
        <w:rPr>
          <w:lang w:eastAsia="zh-CN"/>
        </w:rPr>
        <w:t>authentication of the remote UE</w:t>
      </w:r>
      <w:del w:id="77" w:author="Darren Wang" w:date="2022-01-17T10:58:00Z">
        <w:r>
          <w:rPr>
            <w:lang w:eastAsia="zh-CN"/>
          </w:rPr>
          <w:delText xml:space="preserve"> using existing procedure as specified in TS 33.501</w:delText>
        </w:r>
        <w:r>
          <w:rPr>
            <w:rFonts w:hint="eastAsia"/>
            <w:lang w:eastAsia="zh-CN"/>
          </w:rPr>
          <w:delText xml:space="preserve"> </w:delText>
        </w:r>
        <w:r>
          <w:rPr>
            <w:lang w:eastAsia="zh-CN"/>
          </w:rPr>
          <w:delText>[</w:delText>
        </w:r>
        <w:r>
          <w:rPr>
            <w:rFonts w:hint="eastAsia"/>
            <w:lang w:eastAsia="zh-CN"/>
          </w:rPr>
          <w:delText>3</w:delText>
        </w:r>
        <w:r>
          <w:rPr>
            <w:lang w:eastAsia="zh-CN"/>
          </w:rPr>
          <w:delText>]</w:delText>
        </w:r>
      </w:del>
      <w:r>
        <w:rPr>
          <w:lang w:eastAsia="zh-CN"/>
        </w:rPr>
        <w:t xml:space="preserve">. This authentication is performed between the </w:t>
      </w:r>
      <w:ins w:id="78" w:author="Ericsson6" w:date="2022-02-22T22:46:00Z">
        <w:r>
          <w:rPr>
            <w:lang w:eastAsia="zh-CN"/>
          </w:rPr>
          <w:t xml:space="preserve">remote </w:t>
        </w:r>
      </w:ins>
      <w:r>
        <w:rPr>
          <w:lang w:eastAsia="zh-CN"/>
        </w:rPr>
        <w:t>AUSF and the remote UE via the relay AMF and relay UE.</w:t>
      </w:r>
      <w:ins w:id="79" w:author="IDCC_r2" w:date="2022-02-22T17:42:00Z">
        <w:r>
          <w:rPr>
            <w:lang w:eastAsia="zh-CN"/>
          </w:rPr>
          <w:t xml:space="preserve"> Based on SUPI, the UDM shall choose the authentication method. </w:t>
        </w:r>
      </w:ins>
      <w:r>
        <w:rPr>
          <w:lang w:eastAsia="zh-CN"/>
        </w:rPr>
        <w:t xml:space="preserve"> </w:t>
      </w:r>
      <w:moveFromRangeStart w:id="80" w:author="Ericsson6" w:date="2022-02-22T22:46:00Z" w:name="move96462418"/>
      <w:moveFrom w:id="81" w:author="Ericsson6" w:date="2022-02-22T22:46:00Z">
        <w:r>
          <w:rPr>
            <w:lang w:eastAsia="zh-CN"/>
          </w:rPr>
          <w:t>AUSF shall not make the newly derived K</w:t>
        </w:r>
        <w:r>
          <w:rPr>
            <w:vertAlign w:val="subscript"/>
            <w:lang w:eastAsia="zh-CN"/>
          </w:rPr>
          <w:t>AUSF</w:t>
        </w:r>
        <w:r>
          <w:rPr>
            <w:lang w:eastAsia="zh-CN"/>
          </w:rPr>
          <w:t xml:space="preserve"> as the latest K</w:t>
        </w:r>
        <w:r>
          <w:rPr>
            <w:vertAlign w:val="subscript"/>
            <w:lang w:eastAsia="zh-CN"/>
          </w:rPr>
          <w:t>AUSF</w:t>
        </w:r>
        <w:r>
          <w:rPr>
            <w:lang w:eastAsia="zh-CN"/>
          </w:rPr>
          <w:t>. At the remote UE, the newly derived K</w:t>
        </w:r>
        <w:r>
          <w:rPr>
            <w:vertAlign w:val="subscript"/>
            <w:lang w:eastAsia="zh-CN"/>
          </w:rPr>
          <w:t>AUSF</w:t>
        </w:r>
        <w:r>
          <w:rPr>
            <w:lang w:eastAsia="zh-CN"/>
          </w:rPr>
          <w:t xml:space="preserve"> shall not be taken as latest K</w:t>
        </w:r>
        <w:r>
          <w:rPr>
            <w:vertAlign w:val="subscript"/>
            <w:lang w:eastAsia="zh-CN"/>
          </w:rPr>
          <w:t xml:space="preserve">AUSF </w:t>
        </w:r>
        <w:r>
          <w:rPr>
            <w:lang w:eastAsia="zh-CN"/>
          </w:rPr>
          <w:t>as NAS SMC procedure is not performed between remote UE and relay AMF</w:t>
        </w:r>
        <w:r>
          <w:rPr>
            <w:vertAlign w:val="subscript"/>
            <w:lang w:eastAsia="zh-CN"/>
          </w:rPr>
          <w:t>.</w:t>
        </w:r>
      </w:moveFrom>
      <w:moveFromRangeEnd w:id="80"/>
      <w:ins w:id="82" w:author="IDCC_r2" w:date="2022-02-22T17:42:00Z">
        <w:r>
          <w:rPr>
            <w:vertAlign w:val="subscript"/>
            <w:lang w:eastAsia="zh-CN"/>
          </w:rPr>
          <w:t xml:space="preserve"> </w:t>
        </w:r>
      </w:ins>
    </w:p>
    <w:p w14:paraId="7027A611" w14:textId="77777777" w:rsidR="00C941CC" w:rsidRDefault="003707A0">
      <w:pPr>
        <w:pStyle w:val="EditorsNote"/>
        <w:rPr>
          <w:del w:id="83" w:author="Ericsson3" w:date="2022-01-31T19:38:00Z"/>
        </w:rPr>
      </w:pPr>
      <w:del w:id="84" w:author="Ericsson3" w:date="2022-01-31T19:38:00Z">
        <w:r>
          <w:delText>Editor's note:</w:delText>
        </w:r>
        <w:r>
          <w:tab/>
          <w:delText>Further details on authentication message handling in UE, Relay UE's AMF and AUSF are FFS.</w:delText>
        </w:r>
      </w:del>
    </w:p>
    <w:p w14:paraId="3C1ADB6D" w14:textId="77777777" w:rsidR="00C941CC" w:rsidRDefault="003707A0">
      <w:pPr>
        <w:pStyle w:val="EditorsNote"/>
      </w:pPr>
      <w:r>
        <w:t>Editor's note:</w:t>
      </w:r>
      <w:r>
        <w:tab/>
        <w:t>There are essentially two different KAUSF keys. Different key names should be used to avoid confusion and misleading. This is FFS.</w:t>
      </w:r>
    </w:p>
    <w:p w14:paraId="6D60CB2C" w14:textId="77777777" w:rsidR="00C941CC" w:rsidRDefault="003707A0">
      <w:pPr>
        <w:pStyle w:val="EditorsNote"/>
      </w:pPr>
      <w:r>
        <w:t>Editor's note:</w:t>
      </w:r>
      <w:r>
        <w:tab/>
        <w:t>A new service operations should be used for Prose authentication to distinguish it from primary authentication defined in 33.501, to separate the different function and service logic. This is FFS.</w:t>
      </w:r>
    </w:p>
    <w:p w14:paraId="355F4A60" w14:textId="77777777" w:rsidR="00C941CC" w:rsidRDefault="003707A0">
      <w:pPr>
        <w:pStyle w:val="B1"/>
        <w:rPr>
          <w:ins w:id="85" w:author="Ericsson6" w:date="2022-02-22T21:57:00Z"/>
          <w:lang w:eastAsia="zh-CN"/>
        </w:rPr>
      </w:pPr>
      <w:ins w:id="86" w:author="Ericsson User" w:date="2022-01-17T16:29:00Z">
        <w:r>
          <w:rPr>
            <w:lang w:eastAsia="zh-CN"/>
          </w:rPr>
          <w:t>7a</w:t>
        </w:r>
        <w:del w:id="87" w:author="Ericsson6" w:date="2022-02-22T21:59:00Z">
          <w:r>
            <w:rPr>
              <w:lang w:eastAsia="zh-CN"/>
            </w:rPr>
            <w:delText>-7f</w:delText>
          </w:r>
        </w:del>
        <w:r>
          <w:rPr>
            <w:lang w:eastAsia="zh-CN"/>
          </w:rPr>
          <w:t xml:space="preserve">. </w:t>
        </w:r>
      </w:ins>
      <w:ins w:id="88" w:author="IDCC_r2" w:date="2022-02-22T17:43:00Z">
        <w:r>
          <w:rPr>
            <w:lang w:eastAsia="zh-CN"/>
          </w:rPr>
          <w:t xml:space="preserve">If EAP-AKA' is selected by UDM, </w:t>
        </w:r>
      </w:ins>
      <w:ins w:id="89" w:author="Ericsson User" w:date="2022-01-17T16:29:00Z">
        <w:del w:id="90" w:author="IDCC_r2" w:date="2022-02-22T17:43:00Z">
          <w:r>
            <w:rPr>
              <w:lang w:eastAsia="zh-CN"/>
            </w:rPr>
            <w:delText>T</w:delText>
          </w:r>
        </w:del>
      </w:ins>
      <w:ins w:id="91" w:author="IDCC_r2" w:date="2022-02-22T17:43:00Z">
        <w:r>
          <w:rPr>
            <w:lang w:eastAsia="zh-CN"/>
          </w:rPr>
          <w:t>t</w:t>
        </w:r>
      </w:ins>
      <w:ins w:id="92" w:author="Ericsson User" w:date="2022-01-17T16:29:00Z">
        <w:r>
          <w:rPr>
            <w:lang w:eastAsia="zh-CN"/>
          </w:rPr>
          <w:t xml:space="preserve">he </w:t>
        </w:r>
      </w:ins>
      <w:ins w:id="93" w:author="Ericsson6" w:date="2022-02-22T22:45:00Z">
        <w:r>
          <w:rPr>
            <w:lang w:eastAsia="zh-CN"/>
          </w:rPr>
          <w:t xml:space="preserve">remote </w:t>
        </w:r>
      </w:ins>
      <w:ins w:id="94" w:author="Ericsson User" w:date="2022-01-17T16:29:00Z">
        <w:r>
          <w:rPr>
            <w:lang w:eastAsia="zh-CN"/>
          </w:rPr>
          <w:t>AUSF shall trigger authenti</w:t>
        </w:r>
      </w:ins>
      <w:ins w:id="95" w:author="Ericsson User" w:date="2022-01-17T16:30:00Z">
        <w:r>
          <w:rPr>
            <w:lang w:eastAsia="zh-CN"/>
          </w:rPr>
          <w:t>ca</w:t>
        </w:r>
      </w:ins>
      <w:ins w:id="96" w:author="Ericsson User" w:date="2022-01-17T16:29:00Z">
        <w:r>
          <w:rPr>
            <w:lang w:eastAsia="zh-CN"/>
          </w:rPr>
          <w:t xml:space="preserve">tion of </w:t>
        </w:r>
      </w:ins>
      <w:ins w:id="97" w:author="Ericsson User" w:date="2022-01-17T16:30:00Z">
        <w:r>
          <w:rPr>
            <w:lang w:eastAsia="zh-CN"/>
          </w:rPr>
          <w:t xml:space="preserve">the </w:t>
        </w:r>
      </w:ins>
      <w:ins w:id="98" w:author="Ericsson6" w:date="2022-02-22T22:45:00Z">
        <w:r>
          <w:rPr>
            <w:lang w:eastAsia="zh-CN"/>
          </w:rPr>
          <w:t>r</w:t>
        </w:r>
      </w:ins>
      <w:ins w:id="99" w:author="Ericsson User" w:date="2022-01-17T16:30:00Z">
        <w:del w:id="100" w:author="Ericsson6" w:date="2022-02-22T22:45:00Z">
          <w:r>
            <w:rPr>
              <w:lang w:eastAsia="zh-CN"/>
            </w:rPr>
            <w:delText>R</w:delText>
          </w:r>
        </w:del>
        <w:r>
          <w:rPr>
            <w:lang w:eastAsia="zh-CN"/>
          </w:rPr>
          <w:t xml:space="preserve">emote UE based on EAP-AKA'. </w:t>
        </w:r>
      </w:ins>
      <w:ins w:id="101" w:author="Ericsson6" w:date="2022-02-22T21:59:00Z">
        <w:r>
          <w:rPr>
            <w:lang w:eastAsia="zh-CN"/>
          </w:rPr>
          <w:t>T</w:t>
        </w:r>
        <w:r>
          <w:t xml:space="preserve">he </w:t>
        </w:r>
      </w:ins>
      <w:ins w:id="102" w:author="Ericsson6" w:date="2022-02-22T22:45:00Z">
        <w:r>
          <w:t xml:space="preserve">remote </w:t>
        </w:r>
      </w:ins>
      <w:ins w:id="103" w:author="Ericsson6" w:date="2022-02-22T21:59:00Z">
        <w:r>
          <w:t xml:space="preserve">AUSF generates the EAP-Request/AKA'-Challenge message </w:t>
        </w:r>
        <w:r>
          <w:rPr>
            <w:lang w:eastAsia="zh-CN"/>
          </w:rPr>
          <w:t xml:space="preserve">defined in clause 6.1.3.1 of TS 33.501 and send </w:t>
        </w:r>
        <w:r>
          <w:t xml:space="preserve">EAP-Request/AKA'-Challenge message to the </w:t>
        </w:r>
      </w:ins>
      <w:ins w:id="104" w:author="Ericsson6" w:date="2022-02-22T22:31:00Z">
        <w:r>
          <w:t xml:space="preserve">relay </w:t>
        </w:r>
      </w:ins>
      <w:ins w:id="105" w:author="Ericsson6" w:date="2022-02-22T21:59:00Z">
        <w:r>
          <w:t>AMF in a Nausf_UEAuthentication_ProSeAuthenticate Response message.</w:t>
        </w:r>
      </w:ins>
    </w:p>
    <w:p w14:paraId="23B5143A" w14:textId="4B5B426E" w:rsidR="00C941CC" w:rsidRDefault="003707A0">
      <w:pPr>
        <w:pStyle w:val="B1"/>
        <w:rPr>
          <w:ins w:id="106" w:author="Ericsson6" w:date="2022-02-22T22:04:00Z"/>
        </w:rPr>
      </w:pPr>
      <w:ins w:id="107" w:author="Ericsson6" w:date="2022-02-22T22:00:00Z">
        <w:r>
          <w:rPr>
            <w:lang w:eastAsia="zh-CN"/>
          </w:rPr>
          <w:t xml:space="preserve">7b. </w:t>
        </w:r>
      </w:ins>
      <w:ins w:id="108" w:author="Ericsson User" w:date="2022-01-17T16:41:00Z">
        <w:r>
          <w:rPr>
            <w:lang w:eastAsia="zh-CN"/>
          </w:rPr>
          <w:t xml:space="preserve">The relay AMF shall forward the </w:t>
        </w:r>
      </w:ins>
      <w:ins w:id="109" w:author="Ericsson6" w:date="2022-02-22T22:19:00Z">
        <w:r>
          <w:rPr>
            <w:lang w:eastAsia="zh-CN"/>
          </w:rPr>
          <w:t xml:space="preserve">Relay </w:t>
        </w:r>
      </w:ins>
      <w:ins w:id="110" w:author="Ericsson6" w:date="2022-02-22T22:20:00Z">
        <w:r>
          <w:rPr>
            <w:lang w:eastAsia="zh-CN"/>
          </w:rPr>
          <w:t>A</w:t>
        </w:r>
      </w:ins>
      <w:ins w:id="111" w:author="Ericsson User" w:date="2022-01-17T16:41:00Z">
        <w:del w:id="112" w:author="Ericsson6" w:date="2022-02-22T22:20:00Z">
          <w:r>
            <w:rPr>
              <w:lang w:eastAsia="zh-CN"/>
            </w:rPr>
            <w:delText>a</w:delText>
          </w:r>
        </w:del>
        <w:r>
          <w:rPr>
            <w:lang w:eastAsia="zh-CN"/>
          </w:rPr>
          <w:t xml:space="preserve">uthentication </w:t>
        </w:r>
      </w:ins>
      <w:ins w:id="113" w:author="Ericsson6" w:date="2022-02-22T22:20:00Z">
        <w:r>
          <w:rPr>
            <w:lang w:eastAsia="zh-CN"/>
          </w:rPr>
          <w:t>R</w:t>
        </w:r>
      </w:ins>
      <w:ins w:id="114" w:author="Ericsson User" w:date="2022-01-17T16:42:00Z">
        <w:del w:id="115" w:author="Ericsson6" w:date="2022-02-22T22:20:00Z">
          <w:r>
            <w:rPr>
              <w:lang w:eastAsia="zh-CN"/>
            </w:rPr>
            <w:delText>r</w:delText>
          </w:r>
        </w:del>
        <w:r>
          <w:rPr>
            <w:lang w:eastAsia="zh-CN"/>
          </w:rPr>
          <w:t>equest</w:t>
        </w:r>
      </w:ins>
      <w:ins w:id="116" w:author="Ericsson User" w:date="2022-01-17T16:41:00Z">
        <w:r>
          <w:rPr>
            <w:lang w:eastAsia="zh-CN"/>
          </w:rPr>
          <w:t xml:space="preserve"> </w:t>
        </w:r>
      </w:ins>
      <w:ins w:id="117" w:author="Ericsson6" w:date="2022-02-22T22:03:00Z">
        <w:r>
          <w:rPr>
            <w:lang w:eastAsia="zh-CN"/>
          </w:rPr>
          <w:t>(</w:t>
        </w:r>
      </w:ins>
      <w:ins w:id="118" w:author="Ericsson6" w:date="2022-02-22T22:35:00Z">
        <w:r>
          <w:rPr>
            <w:lang w:eastAsia="zh-CN"/>
          </w:rPr>
          <w:t>including the</w:t>
        </w:r>
      </w:ins>
      <w:ins w:id="119" w:author="Ericsson6" w:date="2022-02-22T22:03:00Z">
        <w:r>
          <w:rPr>
            <w:lang w:eastAsia="zh-CN"/>
          </w:rPr>
          <w:t xml:space="preserve"> </w:t>
        </w:r>
        <w:r>
          <w:t>EAP-Request/AKA'-Challenge)</w:t>
        </w:r>
        <w:r>
          <w:rPr>
            <w:lang w:eastAsia="zh-CN"/>
          </w:rPr>
          <w:t xml:space="preserve"> </w:t>
        </w:r>
      </w:ins>
      <w:ins w:id="120" w:author="Ericsson User" w:date="2022-01-17T16:41:00Z">
        <w:r>
          <w:rPr>
            <w:lang w:eastAsia="zh-CN"/>
          </w:rPr>
          <w:t xml:space="preserve">to the </w:t>
        </w:r>
      </w:ins>
      <w:ins w:id="121" w:author="Ericsson6" w:date="2022-02-22T22:21:00Z">
        <w:r>
          <w:rPr>
            <w:lang w:eastAsia="zh-CN"/>
          </w:rPr>
          <w:t>r</w:t>
        </w:r>
      </w:ins>
      <w:ins w:id="122" w:author="Ericsson User" w:date="2022-01-17T16:41:00Z">
        <w:del w:id="123" w:author="Ericsson6" w:date="2022-02-22T22:20:00Z">
          <w:r>
            <w:rPr>
              <w:lang w:eastAsia="zh-CN"/>
            </w:rPr>
            <w:delText>R</w:delText>
          </w:r>
        </w:del>
        <w:r>
          <w:rPr>
            <w:lang w:eastAsia="zh-CN"/>
          </w:rPr>
          <w:t xml:space="preserve">elay UE over NAS </w:t>
        </w:r>
      </w:ins>
      <w:ins w:id="124" w:author="Ericsson User" w:date="2022-01-17T16:42:00Z">
        <w:r>
          <w:rPr>
            <w:lang w:eastAsia="zh-CN"/>
          </w:rPr>
          <w:t>message</w:t>
        </w:r>
        <w:del w:id="125" w:author="Ericsson6" w:date="2022-02-22T22:36:00Z">
          <w:r>
            <w:rPr>
              <w:lang w:eastAsia="zh-CN"/>
            </w:rPr>
            <w:delText>s</w:delText>
          </w:r>
        </w:del>
        <w:r>
          <w:rPr>
            <w:lang w:eastAsia="zh-CN"/>
          </w:rPr>
          <w:t xml:space="preserve">, including </w:t>
        </w:r>
      </w:ins>
      <w:ins w:id="126" w:author="Ericsson6" w:date="2022-02-24T17:53:00Z">
        <w:r w:rsidR="003872BB" w:rsidRPr="003872BB">
          <w:rPr>
            <w:rFonts w:eastAsia="Times New Roman"/>
            <w:highlight w:val="yellow"/>
            <w:lang w:val="en-US" w:eastAsia="ko-KR"/>
            <w:rPrChange w:id="127" w:author="Ericsson6" w:date="2022-02-24T17:55:00Z">
              <w:rPr>
                <w:rFonts w:eastAsia="Times New Roman"/>
                <w:i/>
                <w:iCs/>
                <w:lang w:val="en-US" w:eastAsia="ko-KR"/>
              </w:rPr>
            </w:rPrChange>
          </w:rPr>
          <w:t xml:space="preserve">transaction identifier </w:t>
        </w:r>
      </w:ins>
      <w:ins w:id="128" w:author="Ericsson User" w:date="2022-01-17T16:42:00Z">
        <w:del w:id="129" w:author="Ericsson6" w:date="2022-02-24T17:54:00Z">
          <w:r w:rsidRPr="003872BB" w:rsidDel="003872BB">
            <w:rPr>
              <w:highlight w:val="yellow"/>
              <w:lang w:eastAsia="zh-CN"/>
              <w:rPrChange w:id="130" w:author="Ericsson6" w:date="2022-02-24T17:55:00Z">
                <w:rPr>
                  <w:lang w:eastAsia="zh-CN"/>
                </w:rPr>
              </w:rPrChange>
            </w:rPr>
            <w:delText xml:space="preserve">the Temp ID </w:delText>
          </w:r>
        </w:del>
      </w:ins>
      <w:ins w:id="131" w:author="Ericsson User" w:date="2022-01-17T16:48:00Z">
        <w:r w:rsidRPr="003872BB">
          <w:rPr>
            <w:highlight w:val="yellow"/>
            <w:lang w:eastAsia="zh-CN"/>
            <w:rPrChange w:id="132" w:author="Ericsson6" w:date="2022-02-24T17:55:00Z">
              <w:rPr>
                <w:lang w:eastAsia="zh-CN"/>
              </w:rPr>
            </w:rPrChange>
          </w:rPr>
          <w:t>of</w:t>
        </w:r>
        <w:r>
          <w:rPr>
            <w:lang w:eastAsia="zh-CN"/>
          </w:rPr>
          <w:t xml:space="preserve"> the remote UE </w:t>
        </w:r>
      </w:ins>
      <w:ins w:id="133" w:author="Ericsson User" w:date="2022-01-17T16:42:00Z">
        <w:r>
          <w:rPr>
            <w:lang w:eastAsia="zh-CN"/>
          </w:rPr>
          <w:t xml:space="preserve">in the message. </w:t>
        </w:r>
      </w:ins>
      <w:ins w:id="134" w:author="Ericsson6" w:date="2022-02-22T22:04:00Z">
        <w:r>
          <w:t>The NAS message is protected using the NAS security context created for the relay UE.</w:t>
        </w:r>
      </w:ins>
    </w:p>
    <w:p w14:paraId="74D5B641" w14:textId="777ED399" w:rsidR="00C941CC" w:rsidRDefault="003707A0">
      <w:pPr>
        <w:pStyle w:val="B1"/>
        <w:rPr>
          <w:ins w:id="135" w:author="Ericsson6" w:date="2022-02-22T22:07:00Z"/>
          <w:lang w:eastAsia="zh-CN"/>
        </w:rPr>
      </w:pPr>
      <w:ins w:id="136" w:author="Ericsson6" w:date="2022-02-22T22:05:00Z">
        <w:r>
          <w:rPr>
            <w:lang w:eastAsia="zh-CN"/>
          </w:rPr>
          <w:t xml:space="preserve">7c. </w:t>
        </w:r>
      </w:ins>
      <w:ins w:id="137" w:author="Huawei-r4" w:date="2022-02-25T14:50:00Z">
        <w:r w:rsidR="00B834B2">
          <w:rPr>
            <w:lang w:eastAsia="zh-CN"/>
          </w:rPr>
          <w:t xml:space="preserve">Based on the transaction identifier, </w:t>
        </w:r>
      </w:ins>
      <w:ins w:id="138" w:author="Ericsson User" w:date="2022-01-17T16:42:00Z">
        <w:del w:id="139" w:author="Huawei-r4" w:date="2022-02-25T14:50:00Z">
          <w:r w:rsidDel="00B834B2">
            <w:rPr>
              <w:lang w:eastAsia="zh-CN"/>
            </w:rPr>
            <w:delText>T</w:delText>
          </w:r>
        </w:del>
      </w:ins>
      <w:ins w:id="140" w:author="Huawei-r4" w:date="2022-02-25T14:50:00Z">
        <w:r w:rsidR="00B834B2">
          <w:rPr>
            <w:lang w:eastAsia="zh-CN"/>
          </w:rPr>
          <w:t>t</w:t>
        </w:r>
      </w:ins>
      <w:ins w:id="141" w:author="Ericsson User" w:date="2022-01-17T16:42:00Z">
        <w:r>
          <w:rPr>
            <w:lang w:eastAsia="zh-CN"/>
          </w:rPr>
          <w:t xml:space="preserve">he </w:t>
        </w:r>
      </w:ins>
      <w:ins w:id="142" w:author="Ericsson6" w:date="2022-02-22T22:21:00Z">
        <w:r>
          <w:rPr>
            <w:lang w:eastAsia="zh-CN"/>
          </w:rPr>
          <w:t>r</w:t>
        </w:r>
      </w:ins>
      <w:ins w:id="143" w:author="Ericsson User" w:date="2022-01-17T16:42:00Z">
        <w:del w:id="144" w:author="Ericsson6" w:date="2022-02-22T22:21:00Z">
          <w:r>
            <w:rPr>
              <w:lang w:eastAsia="zh-CN"/>
            </w:rPr>
            <w:delText>R</w:delText>
          </w:r>
        </w:del>
        <w:r>
          <w:rPr>
            <w:lang w:eastAsia="zh-CN"/>
          </w:rPr>
          <w:t>elay UE shall forward</w:t>
        </w:r>
      </w:ins>
      <w:ins w:id="145" w:author="Ericsson6" w:date="2022-02-24T17:34:00Z">
        <w:r w:rsidR="00867ABA">
          <w:rPr>
            <w:lang w:eastAsia="zh-CN"/>
          </w:rPr>
          <w:t>s</w:t>
        </w:r>
      </w:ins>
      <w:ins w:id="146" w:author="Ericsson User" w:date="2022-01-17T16:42:00Z">
        <w:r>
          <w:rPr>
            <w:lang w:eastAsia="zh-CN"/>
          </w:rPr>
          <w:t xml:space="preserve"> </w:t>
        </w:r>
      </w:ins>
      <w:ins w:id="147" w:author="Ericsson User" w:date="2022-01-17T16:43:00Z">
        <w:r>
          <w:rPr>
            <w:lang w:eastAsia="zh-CN"/>
          </w:rPr>
          <w:t xml:space="preserve">the </w:t>
        </w:r>
      </w:ins>
      <w:ins w:id="148" w:author="Ericsson6" w:date="2022-02-24T17:34:00Z">
        <w:r w:rsidR="00867ABA" w:rsidRPr="00867ABA">
          <w:rPr>
            <w:highlight w:val="yellow"/>
            <w:rPrChange w:id="149" w:author="Ericsson6" w:date="2022-02-24T17:35:00Z">
              <w:rPr/>
            </w:rPrChange>
          </w:rPr>
          <w:t>EAP-Request/AKA'-Challenge</w:t>
        </w:r>
        <w:r w:rsidR="00867ABA">
          <w:rPr>
            <w:lang w:eastAsia="zh-CN"/>
          </w:rPr>
          <w:t xml:space="preserve"> </w:t>
        </w:r>
      </w:ins>
      <w:ins w:id="150" w:author="Ericsson User" w:date="2022-01-17T16:43:00Z">
        <w:del w:id="151" w:author="Ericsson6" w:date="2022-02-22T22:21:00Z">
          <w:r>
            <w:rPr>
              <w:lang w:eastAsia="zh-CN"/>
            </w:rPr>
            <w:delText>a</w:delText>
          </w:r>
        </w:del>
        <w:del w:id="152" w:author="Ericsson6" w:date="2022-02-24T17:35:00Z">
          <w:r w:rsidDel="00867ABA">
            <w:rPr>
              <w:lang w:eastAsia="zh-CN"/>
            </w:rPr>
            <w:delText xml:space="preserve">uthentication </w:delText>
          </w:r>
        </w:del>
        <w:del w:id="153" w:author="Ericsson6" w:date="2022-02-22T22:21:00Z">
          <w:r>
            <w:rPr>
              <w:lang w:eastAsia="zh-CN"/>
            </w:rPr>
            <w:delText>r</w:delText>
          </w:r>
        </w:del>
        <w:del w:id="154" w:author="Ericsson6" w:date="2022-02-24T17:35:00Z">
          <w:r w:rsidDel="00867ABA">
            <w:rPr>
              <w:lang w:eastAsia="zh-CN"/>
            </w:rPr>
            <w:delText xml:space="preserve">equest </w:delText>
          </w:r>
        </w:del>
        <w:r>
          <w:rPr>
            <w:lang w:eastAsia="zh-CN"/>
          </w:rPr>
          <w:t>to the Remote UE over PC5 messages</w:t>
        </w:r>
        <w:del w:id="155" w:author="Ericsson6" w:date="2022-02-24T17:53:00Z">
          <w:r w:rsidDel="003872BB">
            <w:rPr>
              <w:lang w:eastAsia="zh-CN"/>
            </w:rPr>
            <w:delText>, including the Temp ID in the message</w:delText>
          </w:r>
        </w:del>
        <w:r>
          <w:rPr>
            <w:lang w:eastAsia="zh-CN"/>
          </w:rPr>
          <w:t xml:space="preserve">. </w:t>
        </w:r>
      </w:ins>
    </w:p>
    <w:p w14:paraId="45BDDCDD" w14:textId="77777777" w:rsidR="00C941CC" w:rsidRDefault="003707A0">
      <w:pPr>
        <w:pStyle w:val="B1"/>
        <w:ind w:firstLine="0"/>
        <w:rPr>
          <w:ins w:id="156" w:author="Ericsson6" w:date="2022-02-22T22:07:00Z"/>
        </w:rPr>
        <w:pPrChange w:id="157" w:author="Ericsson6" w:date="2022-02-22T22:08:00Z">
          <w:pPr>
            <w:pStyle w:val="B1"/>
          </w:pPr>
        </w:pPrChange>
      </w:pPr>
      <w:ins w:id="158" w:author="Ericsson6" w:date="2022-02-22T22:07:00Z">
        <w:r>
          <w:rPr>
            <w:lang w:eastAsia="zh-CN"/>
          </w:rPr>
          <w:t xml:space="preserve">The USIM in </w:t>
        </w:r>
      </w:ins>
      <w:ins w:id="159" w:author="Ericsson6" w:date="2022-02-22T22:22:00Z">
        <w:r>
          <w:rPr>
            <w:lang w:eastAsia="zh-CN"/>
          </w:rPr>
          <w:t xml:space="preserve">the </w:t>
        </w:r>
      </w:ins>
      <w:ins w:id="160" w:author="Ericsson6" w:date="2022-02-22T22:07:00Z">
        <w:r>
          <w:rPr>
            <w:lang w:eastAsia="zh-CN"/>
          </w:rPr>
          <w:t>remote UE v</w:t>
        </w:r>
        <w:r>
          <w:t>erif</w:t>
        </w:r>
      </w:ins>
      <w:ins w:id="161" w:author="Ericsson6" w:date="2022-02-22T22:34:00Z">
        <w:r>
          <w:t>ies</w:t>
        </w:r>
      </w:ins>
      <w:ins w:id="162" w:author="Ericsson6" w:date="2022-02-22T22:07:00Z">
        <w:r>
          <w:t xml:space="preserve"> the freshness of the received values by checking whether AUTN can be accepted as described in TS 33.102</w:t>
        </w:r>
      </w:ins>
      <w:ins w:id="163" w:author="Ericsson6" w:date="2022-02-22T22:42:00Z">
        <w:r>
          <w:t xml:space="preserve"> </w:t>
        </w:r>
      </w:ins>
      <w:ins w:id="164" w:author="Ericsson6" w:date="2022-02-22T22:07:00Z">
        <w:r>
          <w:t>[</w:t>
        </w:r>
        <w:r>
          <w:rPr>
            <w:highlight w:val="yellow"/>
            <w:rPrChange w:id="165" w:author="Ericsson6" w:date="2022-02-22T22:35:00Z">
              <w:rPr/>
            </w:rPrChange>
          </w:rPr>
          <w:t>x</w:t>
        </w:r>
        <w:r>
          <w:t xml:space="preserve">]. </w:t>
        </w:r>
      </w:ins>
    </w:p>
    <w:p w14:paraId="1FCEF0DD" w14:textId="77777777" w:rsidR="00C941CC" w:rsidRDefault="003707A0">
      <w:pPr>
        <w:pStyle w:val="B1"/>
        <w:ind w:firstLine="0"/>
        <w:rPr>
          <w:ins w:id="166" w:author="Ericsson6" w:date="2022-02-22T22:05:00Z"/>
          <w:lang w:eastAsia="zh-CN"/>
        </w:rPr>
        <w:pPrChange w:id="167" w:author="Ericsson6" w:date="2022-02-22T22:08:00Z">
          <w:pPr>
            <w:pStyle w:val="B1"/>
          </w:pPr>
        </w:pPrChange>
      </w:pPr>
      <w:ins w:id="168" w:author="Ericsson6" w:date="2022-02-22T22:07:00Z">
        <w:r>
          <w:rPr>
            <w:lang w:eastAsia="zh-CN"/>
          </w:rPr>
          <w:t>For EAP-AKA</w:t>
        </w:r>
        <w:r>
          <w:t>', the USIM computes a response RES. The USIM shall return RES, CK, IK to the ME. The ME shall derive CK' and IK' according to Annex A.3 in TS 33.501.</w:t>
        </w:r>
      </w:ins>
    </w:p>
    <w:p w14:paraId="60FB1B4F" w14:textId="77777777" w:rsidR="00C941CC" w:rsidRDefault="003707A0">
      <w:pPr>
        <w:pStyle w:val="B1"/>
        <w:rPr>
          <w:ins w:id="169" w:author="Ericsson5" w:date="2022-02-22T21:50:00Z"/>
          <w:del w:id="170" w:author="Ericsson6" w:date="2022-02-22T22:10:00Z"/>
          <w:lang w:eastAsia="zh-CN"/>
        </w:rPr>
      </w:pPr>
      <w:ins w:id="171" w:author="Ericsson User" w:date="2022-01-17T16:43:00Z">
        <w:del w:id="172" w:author="Ericsson6" w:date="2022-02-22T22:10:00Z">
          <w:r>
            <w:rPr>
              <w:lang w:eastAsia="zh-CN"/>
            </w:rPr>
            <w:delText xml:space="preserve">The remote UE shall </w:delText>
          </w:r>
        </w:del>
      </w:ins>
      <w:ins w:id="173" w:author="Ericsson User" w:date="2022-01-17T16:44:00Z">
        <w:del w:id="174" w:author="Ericsson6" w:date="2022-02-22T22:10:00Z">
          <w:r>
            <w:rPr>
              <w:lang w:eastAsia="zh-CN"/>
            </w:rPr>
            <w:delText>respon</w:delText>
          </w:r>
        </w:del>
        <w:del w:id="175" w:author="Ericsson6" w:date="2022-02-22T22:09:00Z">
          <w:r>
            <w:rPr>
              <w:lang w:eastAsia="zh-CN"/>
            </w:rPr>
            <w:delText>s</w:delText>
          </w:r>
        </w:del>
        <w:del w:id="176" w:author="Ericsson6" w:date="2022-02-22T22:08:00Z">
          <w:r>
            <w:rPr>
              <w:lang w:eastAsia="zh-CN"/>
            </w:rPr>
            <w:delText>e</w:delText>
          </w:r>
        </w:del>
        <w:del w:id="177" w:author="Ericsson6" w:date="2022-02-22T22:10:00Z">
          <w:r>
            <w:rPr>
              <w:lang w:eastAsia="zh-CN"/>
            </w:rPr>
            <w:delText xml:space="preserve"> the authentication request </w:delText>
          </w:r>
        </w:del>
      </w:ins>
      <w:ins w:id="178" w:author="Ericsson User" w:date="2022-01-17T16:43:00Z">
        <w:del w:id="179" w:author="Ericsson6" w:date="2022-02-22T22:10:00Z">
          <w:r>
            <w:rPr>
              <w:lang w:eastAsia="zh-CN"/>
            </w:rPr>
            <w:delText xml:space="preserve">via </w:delText>
          </w:r>
        </w:del>
      </w:ins>
      <w:ins w:id="180" w:author="Ericsson User" w:date="2022-01-17T16:45:00Z">
        <w:del w:id="181" w:author="Ericsson6" w:date="2022-02-22T22:10:00Z">
          <w:r>
            <w:rPr>
              <w:lang w:eastAsia="zh-CN"/>
            </w:rPr>
            <w:delText xml:space="preserve">the Relay UE and </w:delText>
          </w:r>
        </w:del>
      </w:ins>
      <w:ins w:id="182" w:author="Ericsson User" w:date="2022-01-17T16:43:00Z">
        <w:del w:id="183" w:author="Ericsson6" w:date="2022-02-22T22:10:00Z">
          <w:r>
            <w:rPr>
              <w:lang w:eastAsia="zh-CN"/>
            </w:rPr>
            <w:delText xml:space="preserve">the </w:delText>
          </w:r>
        </w:del>
      </w:ins>
      <w:ins w:id="184" w:author="Ericsson User" w:date="2022-01-17T16:45:00Z">
        <w:del w:id="185" w:author="Ericsson6" w:date="2022-02-22T22:10:00Z">
          <w:r>
            <w:rPr>
              <w:lang w:eastAsia="zh-CN"/>
            </w:rPr>
            <w:delText>R</w:delText>
          </w:r>
        </w:del>
      </w:ins>
      <w:ins w:id="186" w:author="Ericsson User" w:date="2022-01-17T16:43:00Z">
        <w:del w:id="187" w:author="Ericsson6" w:date="2022-02-22T22:10:00Z">
          <w:r>
            <w:rPr>
              <w:lang w:eastAsia="zh-CN"/>
            </w:rPr>
            <w:delText xml:space="preserve">elay AMF </w:delText>
          </w:r>
        </w:del>
      </w:ins>
      <w:ins w:id="188" w:author="Ericsson User" w:date="2022-01-17T16:45:00Z">
        <w:del w:id="189" w:author="Ericsson6" w:date="2022-02-22T22:10:00Z">
          <w:r>
            <w:rPr>
              <w:lang w:eastAsia="zh-CN"/>
            </w:rPr>
            <w:delText>accordingly</w:delText>
          </w:r>
        </w:del>
      </w:ins>
      <w:ins w:id="190" w:author="Ericsson User" w:date="2022-01-17T16:43:00Z">
        <w:del w:id="191" w:author="Ericsson6" w:date="2022-02-22T22:10:00Z">
          <w:r>
            <w:rPr>
              <w:lang w:eastAsia="zh-CN"/>
            </w:rPr>
            <w:delText>.</w:delText>
          </w:r>
        </w:del>
      </w:ins>
    </w:p>
    <w:p w14:paraId="1C539B6A" w14:textId="5A94A9F1" w:rsidR="00C941CC" w:rsidRDefault="003707A0">
      <w:pPr>
        <w:pStyle w:val="B1"/>
        <w:rPr>
          <w:ins w:id="192" w:author="Ericsson6" w:date="2022-02-22T21:50:00Z"/>
        </w:rPr>
      </w:pPr>
      <w:ins w:id="193" w:author="Ericsson6" w:date="2022-02-22T21:55:00Z">
        <w:r>
          <w:rPr>
            <w:lang w:eastAsia="zh-CN"/>
          </w:rPr>
          <w:t>7d</w:t>
        </w:r>
      </w:ins>
      <w:ins w:id="194" w:author="Ericsson6" w:date="2022-02-22T21:50:00Z">
        <w:r>
          <w:rPr>
            <w:lang w:eastAsia="zh-CN"/>
          </w:rPr>
          <w:t>.</w:t>
        </w:r>
        <w:r>
          <w:t xml:space="preserve"> The remote UE shall return EAP-Response/AKA'-Challenge to the </w:t>
        </w:r>
      </w:ins>
      <w:ins w:id="195" w:author="Ericsson6" w:date="2022-02-22T22:10:00Z">
        <w:r>
          <w:t>R</w:t>
        </w:r>
      </w:ins>
      <w:ins w:id="196" w:author="Ericsson6" w:date="2022-02-22T21:50:00Z">
        <w:r>
          <w:t xml:space="preserve">elay UE </w:t>
        </w:r>
      </w:ins>
      <w:ins w:id="197" w:author="Ericsson6" w:date="2022-02-24T17:35:00Z">
        <w:r w:rsidR="00867ABA" w:rsidRPr="00867ABA">
          <w:rPr>
            <w:highlight w:val="yellow"/>
            <w:rPrChange w:id="198" w:author="Ericsson6" w:date="2022-02-24T17:35:00Z">
              <w:rPr/>
            </w:rPrChange>
          </w:rPr>
          <w:t>over PC5 messages</w:t>
        </w:r>
      </w:ins>
      <w:ins w:id="199" w:author="Ericsson6" w:date="2022-02-22T21:50:00Z">
        <w:r>
          <w:t>.</w:t>
        </w:r>
      </w:ins>
    </w:p>
    <w:p w14:paraId="4E7DF2B2" w14:textId="3EB036D6" w:rsidR="00C941CC" w:rsidRDefault="003707A0">
      <w:pPr>
        <w:pStyle w:val="B1"/>
        <w:rPr>
          <w:ins w:id="200" w:author="Ericsson6" w:date="2022-02-22T21:50:00Z"/>
        </w:rPr>
      </w:pPr>
      <w:ins w:id="201" w:author="Ericsson6" w:date="2022-02-22T21:56:00Z">
        <w:r>
          <w:rPr>
            <w:lang w:eastAsia="zh-CN"/>
          </w:rPr>
          <w:t>7e</w:t>
        </w:r>
      </w:ins>
      <w:ins w:id="202" w:author="Ericsson6" w:date="2022-02-22T21:50:00Z">
        <w:r>
          <w:rPr>
            <w:lang w:eastAsia="zh-CN"/>
          </w:rPr>
          <w:t xml:space="preserve">. The </w:t>
        </w:r>
      </w:ins>
      <w:ins w:id="203" w:author="Ericsson6" w:date="2022-02-22T22:33:00Z">
        <w:r>
          <w:rPr>
            <w:lang w:eastAsia="zh-CN"/>
          </w:rPr>
          <w:t>r</w:t>
        </w:r>
      </w:ins>
      <w:ins w:id="204" w:author="Ericsson6" w:date="2022-02-22T21:50:00Z">
        <w:r>
          <w:rPr>
            <w:lang w:eastAsia="zh-CN"/>
          </w:rPr>
          <w:t>elay UE forward</w:t>
        </w:r>
      </w:ins>
      <w:ins w:id="205" w:author="Ericsson6" w:date="2022-02-22T22:33:00Z">
        <w:r>
          <w:rPr>
            <w:lang w:eastAsia="zh-CN"/>
          </w:rPr>
          <w:t>s the</w:t>
        </w:r>
      </w:ins>
      <w:ins w:id="206" w:author="Ericsson6" w:date="2022-02-22T21:50:00Z">
        <w:r>
          <w:rPr>
            <w:lang w:eastAsia="zh-CN"/>
          </w:rPr>
          <w:t xml:space="preserve"> </w:t>
        </w:r>
        <w:r>
          <w:t xml:space="preserve">EAP-Response/AKA'-Challenge </w:t>
        </w:r>
      </w:ins>
      <w:ins w:id="207" w:author="Ericsson6" w:date="2022-02-24T17:55:00Z">
        <w:r w:rsidR="003872BB">
          <w:t xml:space="preserve">together with the </w:t>
        </w:r>
        <w:r w:rsidR="003872BB" w:rsidRPr="003872BB">
          <w:rPr>
            <w:rFonts w:eastAsia="Times New Roman"/>
            <w:highlight w:val="yellow"/>
            <w:lang w:val="en-US" w:eastAsia="ko-KR"/>
          </w:rPr>
          <w:t xml:space="preserve">transaction identifier </w:t>
        </w:r>
        <w:r w:rsidR="003872BB" w:rsidRPr="003872BB">
          <w:rPr>
            <w:highlight w:val="yellow"/>
            <w:lang w:eastAsia="zh-CN"/>
          </w:rPr>
          <w:t>of</w:t>
        </w:r>
        <w:r w:rsidR="003872BB" w:rsidRPr="003872BB">
          <w:rPr>
            <w:highlight w:val="yellow"/>
            <w:lang w:eastAsia="zh-CN"/>
            <w:rPrChange w:id="208" w:author="Ericsson6" w:date="2022-02-24T17:55:00Z">
              <w:rPr>
                <w:lang w:eastAsia="zh-CN"/>
              </w:rPr>
            </w:rPrChange>
          </w:rPr>
          <w:t xml:space="preserve"> the remote UE</w:t>
        </w:r>
        <w:r w:rsidR="003872BB">
          <w:rPr>
            <w:lang w:eastAsia="zh-CN"/>
          </w:rPr>
          <w:t xml:space="preserve"> </w:t>
        </w:r>
      </w:ins>
      <w:ins w:id="209" w:author="Ericsson6" w:date="2022-02-22T21:50:00Z">
        <w:r>
          <w:t xml:space="preserve">to the relay AMF in a NAS message </w:t>
        </w:r>
      </w:ins>
      <w:ins w:id="210" w:author="Ericsson6" w:date="2022-02-22T22:24:00Z">
        <w:r>
          <w:rPr>
            <w:rPrChange w:id="211" w:author="Ericsson6" w:date="2022-02-22T22:29:00Z">
              <w:rPr>
                <w:highlight w:val="yellow"/>
              </w:rPr>
            </w:rPrChange>
          </w:rPr>
          <w:t xml:space="preserve">Relay </w:t>
        </w:r>
      </w:ins>
      <w:ins w:id="212" w:author="Ericsson6" w:date="2022-02-22T21:50:00Z">
        <w:r>
          <w:t>Authentication Response.</w:t>
        </w:r>
        <w:r>
          <w:rPr>
            <w:lang w:eastAsia="zh-CN"/>
          </w:rPr>
          <w:t xml:space="preserve"> </w:t>
        </w:r>
      </w:ins>
    </w:p>
    <w:p w14:paraId="50D4718D" w14:textId="77777777" w:rsidR="00C941CC" w:rsidRDefault="003707A0">
      <w:pPr>
        <w:pStyle w:val="B1"/>
        <w:rPr>
          <w:ins w:id="213" w:author="Ericsson6" w:date="2022-02-22T21:50:00Z"/>
        </w:rPr>
      </w:pPr>
      <w:ins w:id="214" w:author="Ericsson6" w:date="2022-02-22T21:56:00Z">
        <w:r>
          <w:rPr>
            <w:lang w:eastAsia="zh-CN"/>
          </w:rPr>
          <w:t>7f</w:t>
        </w:r>
      </w:ins>
      <w:ins w:id="215" w:author="Ericsson6" w:date="2022-02-22T21:50:00Z">
        <w:r>
          <w:rPr>
            <w:lang w:eastAsia="zh-CN"/>
          </w:rPr>
          <w:t xml:space="preserve">. The </w:t>
        </w:r>
      </w:ins>
      <w:ins w:id="216" w:author="Ericsson6" w:date="2022-02-22T22:13:00Z">
        <w:r>
          <w:rPr>
            <w:lang w:eastAsia="zh-CN"/>
          </w:rPr>
          <w:t xml:space="preserve">relay </w:t>
        </w:r>
      </w:ins>
      <w:ins w:id="217" w:author="Ericsson6" w:date="2022-02-22T21:50:00Z">
        <w:r>
          <w:rPr>
            <w:lang w:eastAsia="zh-CN"/>
          </w:rPr>
          <w:t>AMF forwards</w:t>
        </w:r>
      </w:ins>
      <w:ins w:id="218" w:author="Ericsson6" w:date="2022-02-22T22:13:00Z">
        <w:r>
          <w:rPr>
            <w:lang w:eastAsia="zh-CN"/>
          </w:rPr>
          <w:t xml:space="preserve"> </w:t>
        </w:r>
      </w:ins>
      <w:ins w:id="219" w:author="Ericsson6" w:date="2022-02-22T21:50:00Z">
        <w:r>
          <w:t xml:space="preserve">EAP-Response/AKA'-Challenge to the </w:t>
        </w:r>
      </w:ins>
      <w:ins w:id="220" w:author="Ericsson6" w:date="2022-02-22T22:31:00Z">
        <w:r>
          <w:t>re</w:t>
        </w:r>
      </w:ins>
      <w:ins w:id="221" w:author="Ericsson6" w:date="2022-02-22T22:32:00Z">
        <w:r>
          <w:t>mote</w:t>
        </w:r>
      </w:ins>
      <w:ins w:id="222" w:author="Ericsson6" w:date="2022-02-22T22:31:00Z">
        <w:r>
          <w:t xml:space="preserve"> </w:t>
        </w:r>
      </w:ins>
      <w:ins w:id="223" w:author="Ericsson6" w:date="2022-02-22T21:50:00Z">
        <w:r>
          <w:t>AUSF via Nausf_UEAuthentication_ProSeAuthenticate Re</w:t>
        </w:r>
      </w:ins>
      <w:ins w:id="224" w:author="Ericsson6" w:date="2022-02-22T22:26:00Z">
        <w:r>
          <w:t>quest</w:t>
        </w:r>
      </w:ins>
      <w:ins w:id="225" w:author="Ericsson6" w:date="2022-02-22T21:50:00Z">
        <w:r>
          <w:t>.</w:t>
        </w:r>
      </w:ins>
    </w:p>
    <w:p w14:paraId="011514BB" w14:textId="77777777" w:rsidR="00C941CC" w:rsidRDefault="003707A0">
      <w:pPr>
        <w:pStyle w:val="B1"/>
        <w:rPr>
          <w:ins w:id="226" w:author="Ericsson6" w:date="2022-02-22T21:50:00Z"/>
        </w:rPr>
      </w:pPr>
      <w:ins w:id="227" w:author="Ericsson6" w:date="2022-02-22T21:50:00Z">
        <w:r>
          <w:tab/>
          <w:t xml:space="preserve">The </w:t>
        </w:r>
      </w:ins>
      <w:ins w:id="228" w:author="Ericsson6" w:date="2022-02-22T22:32:00Z">
        <w:r>
          <w:t xml:space="preserve">remote </w:t>
        </w:r>
      </w:ins>
      <w:ins w:id="229" w:author="Ericsson6" w:date="2022-02-22T21:50:00Z">
        <w:r>
          <w:t xml:space="preserve">AUSF performs the UE authentication by </w:t>
        </w:r>
      </w:ins>
      <w:ins w:id="230" w:author="Ericsson6" w:date="2022-02-22T22:14:00Z">
        <w:r>
          <w:t>verifying</w:t>
        </w:r>
      </w:ins>
      <w:ins w:id="231" w:author="Ericsson6" w:date="2022-02-22T21:50:00Z">
        <w:r>
          <w:t xml:space="preserve"> the received information as described in TS33.501.</w:t>
        </w:r>
      </w:ins>
    </w:p>
    <w:p w14:paraId="20C8E9A1" w14:textId="77777777" w:rsidR="00C941CC" w:rsidRDefault="003707A0">
      <w:pPr>
        <w:pStyle w:val="B1"/>
        <w:ind w:firstLine="0"/>
        <w:rPr>
          <w:ins w:id="232" w:author="Ericsson6" w:date="2022-02-22T22:46:00Z"/>
          <w:lang w:eastAsia="zh-CN"/>
        </w:rPr>
      </w:pPr>
      <w:ins w:id="233" w:author="Ericsson6" w:date="2022-02-22T22:26:00Z">
        <w:r>
          <w:t>For</w:t>
        </w:r>
      </w:ins>
      <w:ins w:id="234" w:author="Ericsson6" w:date="2022-02-22T21:50:00Z">
        <w:r>
          <w:t xml:space="preserve"> EAP-AKA’, the </w:t>
        </w:r>
      </w:ins>
      <w:ins w:id="235" w:author="Ericsson6" w:date="2022-02-22T22:31:00Z">
        <w:r>
          <w:t>re</w:t>
        </w:r>
      </w:ins>
      <w:ins w:id="236" w:author="Ericsson6" w:date="2022-02-22T22:32:00Z">
        <w:r>
          <w:t>mote</w:t>
        </w:r>
      </w:ins>
      <w:ins w:id="237" w:author="Ericsson6" w:date="2022-02-22T22:31:00Z">
        <w:r>
          <w:t xml:space="preserve"> </w:t>
        </w:r>
      </w:ins>
      <w:ins w:id="238" w:author="Ericsson6" w:date="2022-02-22T21:50:00Z">
        <w:r>
          <w:t>AUSF and the remote UE may exchange EAP-Request/AKA</w:t>
        </w:r>
      </w:ins>
      <w:ins w:id="239" w:author="Ericsson6" w:date="2022-02-22T22:32:00Z">
        <w:r>
          <w:t>’</w:t>
        </w:r>
      </w:ins>
      <w:ins w:id="240" w:author="Ericsson6" w:date="2022-02-22T21:50:00Z">
        <w:r>
          <w:t>-Notification and EAP-Response /AKA</w:t>
        </w:r>
      </w:ins>
      <w:ins w:id="241" w:author="Ericsson6" w:date="2022-02-22T22:32:00Z">
        <w:r>
          <w:t>’</w:t>
        </w:r>
      </w:ins>
      <w:ins w:id="242" w:author="Ericsson6" w:date="2022-02-22T21:50:00Z">
        <w:r>
          <w:t xml:space="preserve">-Notification messages via the </w:t>
        </w:r>
      </w:ins>
      <w:ins w:id="243" w:author="Ericsson6" w:date="2022-02-22T22:32:00Z">
        <w:r>
          <w:t xml:space="preserve">relay </w:t>
        </w:r>
      </w:ins>
      <w:ins w:id="244" w:author="Ericsson6" w:date="2022-02-22T21:50:00Z">
        <w:r>
          <w:t xml:space="preserve">AMF. After the exchanges, the </w:t>
        </w:r>
      </w:ins>
      <w:ins w:id="245" w:author="Ericsson6" w:date="2022-02-22T22:32:00Z">
        <w:r>
          <w:t xml:space="preserve">remote </w:t>
        </w:r>
      </w:ins>
      <w:ins w:id="246" w:author="Ericsson6" w:date="2022-02-22T21:50:00Z">
        <w:r>
          <w:t>AUSF derive</w:t>
        </w:r>
      </w:ins>
      <w:ins w:id="247" w:author="Ericsson6" w:date="2022-02-22T22:15:00Z">
        <w:r>
          <w:t>s</w:t>
        </w:r>
      </w:ins>
      <w:ins w:id="248" w:author="Ericsson6" w:date="2022-02-22T21:50:00Z">
        <w:r>
          <w:t xml:space="preserve"> </w:t>
        </w:r>
        <w:commentRangeStart w:id="249"/>
        <w:r>
          <w:t>K</w:t>
        </w:r>
        <w:r>
          <w:rPr>
            <w:vertAlign w:val="subscript"/>
          </w:rPr>
          <w:t>AUSF</w:t>
        </w:r>
      </w:ins>
      <w:commentRangeEnd w:id="249"/>
      <w:ins w:id="250" w:author="Ericsson6" w:date="2022-02-22T22:51:00Z">
        <w:r>
          <w:rPr>
            <w:rStyle w:val="ab"/>
          </w:rPr>
          <w:commentReference w:id="249"/>
        </w:r>
      </w:ins>
      <w:ins w:id="251" w:author="Ericsson6" w:date="2022-02-22T21:50:00Z">
        <w:r>
          <w:rPr>
            <w:vertAlign w:val="subscript"/>
          </w:rPr>
          <w:t xml:space="preserve"> </w:t>
        </w:r>
        <w:r>
          <w:t>wi</w:t>
        </w:r>
      </w:ins>
      <w:ins w:id="252" w:author="Ericsson6" w:date="2022-02-22T22:15:00Z">
        <w:r>
          <w:t>t</w:t>
        </w:r>
      </w:ins>
      <w:ins w:id="253" w:author="Ericsson6" w:date="2022-02-22T21:50:00Z">
        <w:r>
          <w:t>hout calculat</w:t>
        </w:r>
      </w:ins>
      <w:ins w:id="254" w:author="Ericsson6" w:date="2022-02-22T22:15:00Z">
        <w:r>
          <w:t>ing</w:t>
        </w:r>
      </w:ins>
      <w:ins w:id="255" w:author="Ericsson6" w:date="2022-02-22T21:50:00Z">
        <w:r>
          <w:rPr>
            <w:vertAlign w:val="subscript"/>
          </w:rPr>
          <w:t xml:space="preserve"> </w:t>
        </w:r>
        <w:r>
          <w:rPr>
            <w:lang w:eastAsia="zh-CN"/>
          </w:rPr>
          <w:t>the K</w:t>
        </w:r>
        <w:r>
          <w:rPr>
            <w:vertAlign w:val="subscript"/>
            <w:lang w:eastAsia="zh-CN"/>
          </w:rPr>
          <w:t>SEAF</w:t>
        </w:r>
        <w:r>
          <w:rPr>
            <w:lang w:eastAsia="zh-CN"/>
          </w:rPr>
          <w:t>.</w:t>
        </w:r>
      </w:ins>
    </w:p>
    <w:p w14:paraId="56B798F5" w14:textId="77777777" w:rsidR="00C941CC" w:rsidRDefault="003707A0">
      <w:pPr>
        <w:pStyle w:val="B1"/>
        <w:rPr>
          <w:del w:id="256" w:author="Ericsson6" w:date="2022-02-22T22:47:00Z"/>
          <w:moveTo w:id="257" w:author="Ericsson6" w:date="2022-02-22T22:46:00Z"/>
        </w:rPr>
      </w:pPr>
      <w:ins w:id="258" w:author="Ericsson6" w:date="2022-02-22T22:46:00Z">
        <w:r>
          <w:rPr>
            <w:lang w:eastAsia="zh-CN"/>
          </w:rPr>
          <w:t xml:space="preserve">The remote </w:t>
        </w:r>
      </w:ins>
      <w:moveToRangeStart w:id="259" w:author="Ericsson6" w:date="2022-02-22T22:46:00Z" w:name="move96462418"/>
      <w:moveTo w:id="260" w:author="Ericsson6" w:date="2022-02-22T22:46:00Z">
        <w:r>
          <w:rPr>
            <w:lang w:eastAsia="zh-CN"/>
          </w:rPr>
          <w:t xml:space="preserve">AUSF shall not make the </w:t>
        </w:r>
        <w:commentRangeStart w:id="261"/>
        <w:r>
          <w:rPr>
            <w:lang w:eastAsia="zh-CN"/>
          </w:rPr>
          <w:t>newly derived K</w:t>
        </w:r>
        <w:r>
          <w:rPr>
            <w:vertAlign w:val="subscript"/>
            <w:lang w:eastAsia="zh-CN"/>
          </w:rPr>
          <w:t>AUSF</w:t>
        </w:r>
      </w:moveTo>
      <w:commentRangeEnd w:id="261"/>
      <w:r>
        <w:rPr>
          <w:rStyle w:val="ab"/>
        </w:rPr>
        <w:commentReference w:id="261"/>
      </w:r>
      <w:moveTo w:id="262" w:author="Ericsson6" w:date="2022-02-22T22:46:00Z">
        <w:r>
          <w:rPr>
            <w:lang w:eastAsia="zh-CN"/>
          </w:rPr>
          <w:t xml:space="preserve"> as the latest K</w:t>
        </w:r>
        <w:r>
          <w:rPr>
            <w:vertAlign w:val="subscript"/>
            <w:lang w:eastAsia="zh-CN"/>
          </w:rPr>
          <w:t>AUSF</w:t>
        </w:r>
        <w:r>
          <w:rPr>
            <w:lang w:eastAsia="zh-CN"/>
          </w:rPr>
          <w:t>. At the remote UE, the newly derived K</w:t>
        </w:r>
        <w:r>
          <w:rPr>
            <w:vertAlign w:val="subscript"/>
            <w:lang w:eastAsia="zh-CN"/>
          </w:rPr>
          <w:t>AUSF</w:t>
        </w:r>
        <w:r>
          <w:rPr>
            <w:lang w:eastAsia="zh-CN"/>
          </w:rPr>
          <w:t xml:space="preserve"> shall not be taken as latest K</w:t>
        </w:r>
        <w:r>
          <w:rPr>
            <w:vertAlign w:val="subscript"/>
            <w:lang w:eastAsia="zh-CN"/>
          </w:rPr>
          <w:t xml:space="preserve">AUSF </w:t>
        </w:r>
        <w:r>
          <w:rPr>
            <w:lang w:eastAsia="zh-CN"/>
          </w:rPr>
          <w:t>as NAS SMC procedure is not performed between remote UE and relay AMF</w:t>
        </w:r>
        <w:r>
          <w:rPr>
            <w:vertAlign w:val="subscript"/>
            <w:lang w:eastAsia="zh-CN"/>
          </w:rPr>
          <w:t>.</w:t>
        </w:r>
      </w:moveTo>
    </w:p>
    <w:moveToRangeEnd w:id="259"/>
    <w:p w14:paraId="5C73E1AE" w14:textId="77777777" w:rsidR="00C941CC" w:rsidRDefault="00C941CC">
      <w:pPr>
        <w:pStyle w:val="B1"/>
        <w:rPr>
          <w:ins w:id="263" w:author="Ericsson User" w:date="2022-01-17T16:29:00Z"/>
          <w:lang w:eastAsia="zh-CN"/>
        </w:rPr>
      </w:pPr>
    </w:p>
    <w:p w14:paraId="64A5BD4E" w14:textId="77777777" w:rsidR="00C941CC" w:rsidRDefault="003707A0">
      <w:pPr>
        <w:pStyle w:val="B1"/>
      </w:pPr>
      <w:r>
        <w:rPr>
          <w:rFonts w:hint="eastAsia"/>
          <w:lang w:eastAsia="zh-CN"/>
        </w:rPr>
        <w:t>8</w:t>
      </w:r>
      <w:r>
        <w:t>.</w:t>
      </w:r>
      <w:r>
        <w:tab/>
      </w:r>
      <w:r>
        <w:rPr>
          <w:lang w:eastAsia="zh-CN"/>
        </w:rPr>
        <w:t xml:space="preserve">On successful </w:t>
      </w:r>
      <w:del w:id="264" w:author="Darren Wang" w:date="2022-01-17T11:02:00Z">
        <w:r>
          <w:rPr>
            <w:lang w:eastAsia="zh-CN"/>
          </w:rPr>
          <w:delText xml:space="preserve">primary </w:delText>
        </w:r>
      </w:del>
      <w:r>
        <w:rPr>
          <w:lang w:eastAsia="zh-CN"/>
        </w:rPr>
        <w:t>authentication, the AUSF and Remote UE shall generate 5GPRUK (as specified in Annex A.</w:t>
      </w:r>
      <w:r>
        <w:rPr>
          <w:rFonts w:hint="eastAsia"/>
          <w:lang w:eastAsia="zh-CN"/>
        </w:rPr>
        <w:t>2</w:t>
      </w:r>
      <w:r>
        <w:rPr>
          <w:lang w:eastAsia="zh-CN"/>
        </w:rPr>
        <w:t>) and 5GPRUK ID as specified in Annex A.</w:t>
      </w:r>
      <w:r>
        <w:rPr>
          <w:rFonts w:hint="eastAsia"/>
          <w:lang w:eastAsia="zh-CN"/>
        </w:rPr>
        <w:t>3</w:t>
      </w:r>
      <w:r>
        <w:rPr>
          <w:lang w:eastAsia="zh-CN"/>
        </w:rPr>
        <w:t xml:space="preserve"> using the newly derived K</w:t>
      </w:r>
      <w:r>
        <w:rPr>
          <w:vertAlign w:val="subscript"/>
          <w:lang w:eastAsia="zh-CN"/>
        </w:rPr>
        <w:t>AUSF</w:t>
      </w:r>
      <w:r>
        <w:rPr>
          <w:lang w:eastAsia="zh-CN"/>
        </w:rPr>
        <w:t>.</w:t>
      </w:r>
    </w:p>
    <w:p w14:paraId="455C4528" w14:textId="77777777" w:rsidR="00C941CC" w:rsidRDefault="003707A0">
      <w:pPr>
        <w:pStyle w:val="B1"/>
      </w:pPr>
      <w:r>
        <w:rPr>
          <w:rFonts w:hint="eastAsia"/>
          <w:lang w:eastAsia="zh-CN"/>
        </w:rPr>
        <w:t>9</w:t>
      </w:r>
      <w:r>
        <w:t>.</w:t>
      </w:r>
      <w:r>
        <w:tab/>
      </w:r>
      <w:r>
        <w:rPr>
          <w:lang w:eastAsia="zh-CN"/>
        </w:rPr>
        <w:t>The AUSF shall generate the K</w:t>
      </w:r>
      <w:r>
        <w:rPr>
          <w:vertAlign w:val="subscript"/>
          <w:lang w:eastAsia="zh-CN"/>
        </w:rPr>
        <w:t>NR_ProSe</w:t>
      </w:r>
      <w:r>
        <w:rPr>
          <w:lang w:eastAsia="zh-CN"/>
        </w:rPr>
        <w:t xml:space="preserve"> key as defined in Annex A.</w:t>
      </w:r>
      <w:r>
        <w:rPr>
          <w:rFonts w:hint="eastAsia"/>
          <w:lang w:eastAsia="zh-CN"/>
        </w:rPr>
        <w:t>4</w:t>
      </w:r>
      <w:r>
        <w:rPr>
          <w:lang w:eastAsia="zh-CN"/>
        </w:rPr>
        <w:t>.</w:t>
      </w:r>
    </w:p>
    <w:p w14:paraId="7FD5F7FA" w14:textId="77777777" w:rsidR="00C941CC" w:rsidRDefault="003707A0">
      <w:pPr>
        <w:pStyle w:val="B1"/>
      </w:pPr>
      <w:r>
        <w:t>1</w:t>
      </w:r>
      <w:r>
        <w:rPr>
          <w:rFonts w:hint="eastAsia"/>
          <w:lang w:eastAsia="zh-CN"/>
        </w:rPr>
        <w:t>0-11</w:t>
      </w:r>
      <w:r>
        <w:t>.</w:t>
      </w:r>
      <w:r>
        <w:tab/>
      </w:r>
      <w:r>
        <w:rPr>
          <w:lang w:eastAsia="zh-CN"/>
        </w:rPr>
        <w:t>The AUSF shall send the 5GPRUK ID</w:t>
      </w:r>
      <w:r>
        <w:rPr>
          <w:rStyle w:val="ab"/>
        </w:rPr>
        <w:t xml:space="preserve">, </w:t>
      </w:r>
      <w:r>
        <w:rPr>
          <w:lang w:eastAsia="zh-CN"/>
        </w:rPr>
        <w:t>K</w:t>
      </w:r>
      <w:r>
        <w:rPr>
          <w:vertAlign w:val="subscript"/>
          <w:lang w:eastAsia="zh-CN"/>
        </w:rPr>
        <w:t>NR_ProSe</w:t>
      </w:r>
      <w:r>
        <w:rPr>
          <w:lang w:eastAsia="zh-CN"/>
        </w:rPr>
        <w:t>, Nonce_2 in Nausf_UEAuthentication_</w:t>
      </w:r>
      <w:ins w:id="265" w:author="Darren Wang" w:date="2022-01-17T14:20:00Z">
        <w:r>
          <w:rPr>
            <w:lang w:eastAsia="zh-CN"/>
          </w:rPr>
          <w:t>Prose</w:t>
        </w:r>
      </w:ins>
      <w:r>
        <w:rPr>
          <w:lang w:eastAsia="zh-CN"/>
        </w:rPr>
        <w:t>Authenticate Response message to the UE-to-Network relay via relay AMF. When receiving a K</w:t>
      </w:r>
      <w:r>
        <w:rPr>
          <w:vertAlign w:val="subscript"/>
          <w:lang w:eastAsia="zh-CN"/>
        </w:rPr>
        <w:t>NR_ProSe</w:t>
      </w:r>
      <w:r>
        <w:rPr>
          <w:lang w:eastAsia="zh-CN"/>
        </w:rPr>
        <w:t xml:space="preserve"> from AUSF, the AMF shall not attempt to trigger NAS SMC procedure with Remote UE. Relay UE derives PC5 session key K</w:t>
      </w:r>
      <w:r>
        <w:rPr>
          <w:vertAlign w:val="subscript"/>
          <w:lang w:eastAsia="zh-CN"/>
        </w:rPr>
        <w:t>relay-sess</w:t>
      </w:r>
      <w:r>
        <w:rPr>
          <w:lang w:eastAsia="zh-CN"/>
        </w:rPr>
        <w:t xml:space="preserve"> and confidentiality and integrity keys from K</w:t>
      </w:r>
      <w:r>
        <w:rPr>
          <w:vertAlign w:val="subscript"/>
          <w:lang w:eastAsia="zh-CN"/>
        </w:rPr>
        <w:t>NR_ProSe</w:t>
      </w:r>
      <w:r>
        <w:rPr>
          <w:lang w:eastAsia="zh-CN"/>
        </w:rPr>
        <w:t>, using the KDF defined in clause 6.</w:t>
      </w:r>
      <w:r>
        <w:rPr>
          <w:rFonts w:hint="eastAsia"/>
          <w:lang w:eastAsia="zh-CN"/>
        </w:rPr>
        <w:t>3</w:t>
      </w:r>
      <w:r>
        <w:rPr>
          <w:lang w:eastAsia="zh-CN"/>
        </w:rPr>
        <w:t>.3.3.4 of this document. K</w:t>
      </w:r>
      <w:r>
        <w:rPr>
          <w:vertAlign w:val="subscript"/>
          <w:lang w:eastAsia="zh-CN"/>
        </w:rPr>
        <w:t>NR_ProSe</w:t>
      </w:r>
      <w:r>
        <w:rPr>
          <w:lang w:eastAsia="zh-CN"/>
        </w:rPr>
        <w:t xml:space="preserve"> ID and K</w:t>
      </w:r>
      <w:r>
        <w:rPr>
          <w:vertAlign w:val="subscript"/>
          <w:lang w:eastAsia="zh-CN"/>
        </w:rPr>
        <w:t>relay-sess</w:t>
      </w:r>
      <w:r>
        <w:t xml:space="preserve"> ID are established in the same way as K</w:t>
      </w:r>
      <w:r>
        <w:rPr>
          <w:vertAlign w:val="subscript"/>
        </w:rPr>
        <w:t>NRP</w:t>
      </w:r>
      <w:r>
        <w:t xml:space="preserve"> ID and K</w:t>
      </w:r>
      <w:r>
        <w:rPr>
          <w:vertAlign w:val="subscript"/>
        </w:rPr>
        <w:t>NRP-sess</w:t>
      </w:r>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w:t>
      </w:r>
    </w:p>
    <w:p w14:paraId="4E9739F7" w14:textId="77777777" w:rsidR="00C941CC" w:rsidRDefault="003707A0">
      <w:pPr>
        <w:pStyle w:val="B1"/>
      </w:pPr>
      <w:r>
        <w:lastRenderedPageBreak/>
        <w:t>1</w:t>
      </w:r>
      <w:r>
        <w:rPr>
          <w:rFonts w:hint="eastAsia"/>
          <w:lang w:eastAsia="zh-CN"/>
        </w:rPr>
        <w:t>2</w:t>
      </w:r>
      <w:r>
        <w:t>.</w:t>
      </w:r>
      <w:r>
        <w:tab/>
      </w:r>
      <w:r>
        <w:rPr>
          <w:lang w:eastAsia="zh-CN"/>
        </w:rPr>
        <w:t>The UE-to-Network relay shall send the received 5GPRUK ID</w:t>
      </w:r>
      <w:r>
        <w:rPr>
          <w:rStyle w:val="ab"/>
        </w:rPr>
        <w:t xml:space="preserve">, </w:t>
      </w:r>
      <w:r>
        <w:rPr>
          <w:lang w:eastAsia="zh-CN"/>
        </w:rPr>
        <w:t>Nonce_2 to the Remote UE in Direct Security mode command message.</w:t>
      </w:r>
    </w:p>
    <w:p w14:paraId="1A979438" w14:textId="77777777" w:rsidR="00C941CC" w:rsidRDefault="003707A0">
      <w:pPr>
        <w:pStyle w:val="B1"/>
      </w:pPr>
      <w:r>
        <w:t>1</w:t>
      </w:r>
      <w:r>
        <w:rPr>
          <w:rFonts w:hint="eastAsia"/>
          <w:lang w:eastAsia="zh-CN"/>
        </w:rPr>
        <w:t>3-14</w:t>
      </w:r>
      <w:r>
        <w:t>.</w:t>
      </w:r>
      <w:r>
        <w:tab/>
      </w:r>
      <w:r>
        <w:rPr>
          <w:lang w:eastAsia="zh-CN"/>
        </w:rPr>
        <w:t>The remote UE shall use the 5GPRUK ID to locate the K</w:t>
      </w:r>
      <w:r>
        <w:rPr>
          <w:vertAlign w:val="subscript"/>
          <w:lang w:eastAsia="zh-CN"/>
        </w:rPr>
        <w:t>AUSF</w:t>
      </w:r>
      <w:r>
        <w:rPr>
          <w:lang w:eastAsia="zh-CN"/>
        </w:rPr>
        <w:t>/5GPRUK to be used for the PC5 link security. Remote UE shall generate the K</w:t>
      </w:r>
      <w:r>
        <w:rPr>
          <w:vertAlign w:val="subscript"/>
          <w:lang w:eastAsia="zh-CN"/>
        </w:rPr>
        <w:t>NR_ProSe</w:t>
      </w:r>
      <w:r>
        <w:rPr>
          <w:lang w:eastAsia="zh-CN"/>
        </w:rPr>
        <w:t xml:space="preserve"> key to be used for Remote access via the Relay UE in the same way as defined in step 9. The Remote UE shall derive PC5 session key K</w:t>
      </w:r>
      <w:r>
        <w:rPr>
          <w:vertAlign w:val="subscript"/>
          <w:lang w:eastAsia="zh-CN"/>
        </w:rPr>
        <w:t>relay-sess</w:t>
      </w:r>
      <w:r>
        <w:rPr>
          <w:lang w:eastAsia="zh-CN"/>
        </w:rPr>
        <w:t xml:space="preserve"> and confidentiality and integrity keys from K</w:t>
      </w:r>
      <w:r>
        <w:rPr>
          <w:vertAlign w:val="subscript"/>
          <w:lang w:eastAsia="zh-CN"/>
        </w:rPr>
        <w:t xml:space="preserve">NR_ProSe </w:t>
      </w:r>
      <w:r>
        <w:rPr>
          <w:lang w:eastAsia="zh-CN"/>
        </w:rPr>
        <w:t>the same way as defined in step 11. Remote UE shall send the Direct Security mode complete message to the UE-to-Network relay.</w:t>
      </w:r>
    </w:p>
    <w:p w14:paraId="441DF9DE" w14:textId="77777777" w:rsidR="00C941CC" w:rsidRDefault="003707A0">
      <w:pPr>
        <w:pStyle w:val="B1"/>
        <w:ind w:left="284" w:firstLine="0"/>
        <w:rPr>
          <w:lang w:eastAsia="zh-CN"/>
        </w:rPr>
      </w:pPr>
      <w:r>
        <w:rPr>
          <w:lang w:eastAsia="zh-CN"/>
        </w:rPr>
        <w:t>Further communication between Remote UE and Network takes place securely via the UE-to-Network relay.</w:t>
      </w:r>
    </w:p>
    <w:p w14:paraId="4D07851A" w14:textId="77777777" w:rsidR="00C941CC" w:rsidRDefault="003707A0">
      <w:pPr>
        <w:pStyle w:val="EditorsNote"/>
      </w:pPr>
      <w:r>
        <w:t>Editor's note:</w:t>
      </w:r>
      <w:r>
        <w:tab/>
        <w:t>Further details on the needs and usage of 5GPRUK ID are FFS.</w:t>
      </w:r>
    </w:p>
    <w:p w14:paraId="348A0CEA" w14:textId="77777777" w:rsidR="00C941CC" w:rsidRDefault="003707A0">
      <w:pPr>
        <w:pStyle w:val="5"/>
      </w:pPr>
      <w:bookmarkStart w:id="266" w:name="_Toc88556953"/>
      <w:bookmarkStart w:id="267" w:name="_Toc88560041"/>
      <w:bookmarkStart w:id="268" w:name="_Toc88815002"/>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t>PC5 Key Hierarchy</w:t>
      </w:r>
      <w:bookmarkEnd w:id="266"/>
      <w:bookmarkEnd w:id="267"/>
      <w:bookmarkEnd w:id="268"/>
    </w:p>
    <w:p w14:paraId="2F1E3803" w14:textId="77777777" w:rsidR="00C941CC" w:rsidRDefault="003707A0">
      <w:pPr>
        <w:jc w:val="center"/>
      </w:pPr>
      <w:r>
        <w:object w:dxaOrig="5270" w:dyaOrig="4401" w14:anchorId="5A5143B8">
          <v:shape id="_x0000_i1029" type="#_x0000_t75" style="width:264.2pt;height:219.75pt" o:ole="">
            <v:imagedata r:id="rId23" o:title="" cropbottom="2229f"/>
          </v:shape>
          <o:OLEObject Type="Embed" ProgID="Visio.Drawing.15" ShapeID="_x0000_i1029" DrawAspect="Content" ObjectID="_1707306045" r:id="rId24"/>
        </w:object>
      </w:r>
    </w:p>
    <w:p w14:paraId="35579E1D" w14:textId="77777777" w:rsidR="00C941CC" w:rsidRDefault="003707A0">
      <w:pPr>
        <w:pStyle w:val="TF"/>
      </w:pPr>
      <w:r>
        <w:t>Figure 6.3.3.3.3-1: PC5 Key Hierarchy for UE-to-Network Relay security</w:t>
      </w:r>
    </w:p>
    <w:p w14:paraId="7D597BE6" w14:textId="77777777" w:rsidR="00C941CC" w:rsidRDefault="003707A0">
      <w:r>
        <w:t>The different layers of keys (see Figure 6.</w:t>
      </w:r>
      <w:r>
        <w:rPr>
          <w:rFonts w:hint="eastAsia"/>
          <w:lang w:eastAsia="zh-CN"/>
        </w:rPr>
        <w:t>3</w:t>
      </w:r>
      <w:r>
        <w:t>.3.3.3-1) are the following:</w:t>
      </w:r>
    </w:p>
    <w:p w14:paraId="6CF31DB0" w14:textId="77777777" w:rsidR="00C941CC" w:rsidRDefault="003707A0">
      <w:pPr>
        <w:pStyle w:val="B1"/>
      </w:pPr>
      <w:r>
        <w:t>-</w:t>
      </w:r>
      <w:r>
        <w:tab/>
        <w:t xml:space="preserve">5GPRUK: The root credential derived from </w:t>
      </w:r>
      <w:commentRangeStart w:id="269"/>
      <w:r>
        <w:t>K</w:t>
      </w:r>
      <w:r>
        <w:rPr>
          <w:vertAlign w:val="subscript"/>
        </w:rPr>
        <w:t xml:space="preserve">AUSF </w:t>
      </w:r>
      <w:r>
        <w:t>t</w:t>
      </w:r>
      <w:commentRangeEnd w:id="269"/>
      <w:r>
        <w:rPr>
          <w:rStyle w:val="ab"/>
        </w:rPr>
        <w:commentReference w:id="269"/>
      </w:r>
      <w:r>
        <w:t xml:space="preserve">hat is the root of security of the PC5 unicast link. </w:t>
      </w:r>
    </w:p>
    <w:p w14:paraId="45C6E1F2" w14:textId="77777777" w:rsidR="00C941CC" w:rsidRDefault="003707A0">
      <w:pPr>
        <w:pStyle w:val="B1"/>
      </w:pPr>
      <w:r>
        <w:t>-</w:t>
      </w:r>
      <w:r>
        <w:tab/>
        <w:t>K</w:t>
      </w:r>
      <w:r>
        <w:rPr>
          <w:vertAlign w:val="subscript"/>
        </w:rPr>
        <w:t>NR_ProSe</w:t>
      </w:r>
      <w:r>
        <w:t xml:space="preserve">: This is a 256-bit root key that is established between the two entities that communicating using NR PC5 unicast link. It may be refreshed by re-running the authentication to derive a fresh 5GPRUK. </w:t>
      </w:r>
    </w:p>
    <w:p w14:paraId="79D6E83D" w14:textId="77777777" w:rsidR="00C941CC" w:rsidRDefault="003707A0">
      <w:pPr>
        <w:pStyle w:val="B1"/>
      </w:pPr>
      <w:r>
        <w:t>-</w:t>
      </w:r>
      <w:r>
        <w:tab/>
        <w:t>K</w:t>
      </w:r>
      <w:r>
        <w:rPr>
          <w:vertAlign w:val="subscript"/>
        </w:rPr>
        <w:t>relay-sess</w:t>
      </w:r>
      <w:r>
        <w:t>: This is the 256-bit key that is derived by UE from K</w:t>
      </w:r>
      <w:r>
        <w:rPr>
          <w:vertAlign w:val="subscript"/>
        </w:rPr>
        <w:t>NR_ProSe</w:t>
      </w:r>
      <w:r>
        <w:t xml:space="preserve"> and is used derive keys that to protect the transfer of data between the UEs. The K</w:t>
      </w:r>
      <w:r>
        <w:rPr>
          <w:vertAlign w:val="subscript"/>
        </w:rPr>
        <w:t>relay-sess</w:t>
      </w:r>
      <w:r>
        <w:t xml:space="preserve"> is derived per unicast link same as K</w:t>
      </w:r>
      <w:r>
        <w:rPr>
          <w:vertAlign w:val="subscript"/>
        </w:rPr>
        <w:t>NRP-sess</w:t>
      </w:r>
      <w:r>
        <w:rPr>
          <w:b/>
        </w:rPr>
        <w:t xml:space="preserve"> </w:t>
      </w:r>
      <w:r>
        <w:t>specified in TS 33.536 [</w:t>
      </w:r>
      <w:r>
        <w:rPr>
          <w:rFonts w:hint="eastAsia"/>
          <w:lang w:eastAsia="zh-CN"/>
        </w:rPr>
        <w:t>6</w:t>
      </w:r>
      <w:r>
        <w:t>]. During activated unicast communication session between the UEs, the K</w:t>
      </w:r>
      <w:r>
        <w:rPr>
          <w:vertAlign w:val="subscript"/>
        </w:rPr>
        <w:t>relay-sess</w:t>
      </w:r>
      <w:r>
        <w:t xml:space="preserve"> may be refreshed by running the rekeying procedure. The keys for confidentiality and integrity algorithms are derived directly from K</w:t>
      </w:r>
      <w:r>
        <w:rPr>
          <w:vertAlign w:val="subscript"/>
        </w:rPr>
        <w:t>relay-sess</w:t>
      </w:r>
      <w:r>
        <w:t>. The 16-bit K</w:t>
      </w:r>
      <w:r>
        <w:rPr>
          <w:vertAlign w:val="subscript"/>
        </w:rPr>
        <w:t>relay-sess</w:t>
      </w:r>
      <w:r>
        <w:t xml:space="preserve"> ID identifies the K</w:t>
      </w:r>
      <w:r>
        <w:rPr>
          <w:vertAlign w:val="subscript"/>
        </w:rPr>
        <w:t>relay-sess</w:t>
      </w:r>
      <w:r>
        <w:t xml:space="preserve">. </w:t>
      </w:r>
    </w:p>
    <w:p w14:paraId="44985882" w14:textId="77777777" w:rsidR="00C941CC" w:rsidRDefault="003707A0">
      <w:pPr>
        <w:pStyle w:val="B1"/>
        <w:rPr>
          <w:b/>
          <w:sz w:val="40"/>
          <w:szCs w:val="40"/>
        </w:rPr>
      </w:pPr>
      <w:r>
        <w:t>-</w:t>
      </w:r>
      <w:r>
        <w:tab/>
        <w:t>K</w:t>
      </w:r>
      <w:r>
        <w:rPr>
          <w:vertAlign w:val="subscript"/>
        </w:rPr>
        <w:t>relay-int</w:t>
      </w:r>
      <w:r>
        <w:t>, K</w:t>
      </w:r>
      <w:r>
        <w:rPr>
          <w:vertAlign w:val="subscript"/>
        </w:rPr>
        <w:t>relay-enc</w:t>
      </w:r>
      <w:r>
        <w:t>: The K</w:t>
      </w:r>
      <w:r>
        <w:rPr>
          <w:vertAlign w:val="subscript"/>
        </w:rPr>
        <w:t xml:space="preserve">relay-int </w:t>
      </w:r>
      <w:r>
        <w:t>and K</w:t>
      </w:r>
      <w:r>
        <w:rPr>
          <w:vertAlign w:val="subscript"/>
        </w:rPr>
        <w:t>relay-enc</w:t>
      </w:r>
      <w:r>
        <w:t xml:space="preserve"> are used in the chosen confidentiality and integrity algorithms respectively for protecting PC5-S signalling, PC5 RRC signalling, and PC5 user plane data. These keys are equivalent to NRPIK and NRPEK as specified in TS 33.536 [</w:t>
      </w:r>
      <w:r>
        <w:rPr>
          <w:rFonts w:hint="eastAsia"/>
          <w:lang w:eastAsia="zh-CN"/>
        </w:rPr>
        <w:t>6</w:t>
      </w:r>
      <w:r>
        <w:t>]. They are derived from K</w:t>
      </w:r>
      <w:r>
        <w:rPr>
          <w:vertAlign w:val="subscript"/>
        </w:rPr>
        <w:t>relay-sess</w:t>
      </w:r>
      <w:r>
        <w:t xml:space="preserve"> and are refreshed automatically every time K</w:t>
      </w:r>
      <w:r>
        <w:rPr>
          <w:vertAlign w:val="subscript"/>
        </w:rPr>
        <w:t>relay-sess</w:t>
      </w:r>
      <w:r>
        <w:t xml:space="preserve"> is changed.</w:t>
      </w:r>
    </w:p>
    <w:p w14:paraId="23883FE1" w14:textId="77777777" w:rsidR="00C941CC" w:rsidRDefault="003707A0">
      <w:pPr>
        <w:jc w:val="center"/>
        <w:rPr>
          <w:b/>
          <w:sz w:val="40"/>
          <w:szCs w:val="40"/>
        </w:rPr>
      </w:pPr>
      <w:r>
        <w:rPr>
          <w:b/>
          <w:sz w:val="40"/>
          <w:szCs w:val="40"/>
        </w:rPr>
        <w:t>***** END OF CHANGES *****</w:t>
      </w:r>
    </w:p>
    <w:p w14:paraId="3D076D9C" w14:textId="77777777" w:rsidR="00C941CC" w:rsidRDefault="00C941CC"/>
    <w:p w14:paraId="6104CF77" w14:textId="77777777" w:rsidR="00C941CC" w:rsidRDefault="00C941CC">
      <w:pPr>
        <w:jc w:val="center"/>
      </w:pPr>
    </w:p>
    <w:sectPr w:rsidR="00C941CC">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2" w:author="Huawei-r4" w:date="2022-02-25T14:51:00Z" w:initials="l">
    <w:p w14:paraId="726279CD" w14:textId="6DF7A847" w:rsidR="00B834B2" w:rsidRDefault="00B834B2">
      <w:pPr>
        <w:pStyle w:val="ac"/>
      </w:pPr>
      <w:r>
        <w:rPr>
          <w:rStyle w:val="ab"/>
        </w:rPr>
        <w:annotationRef/>
      </w:r>
      <w:r>
        <w:t>Temp ID in the step 3 of the figure should be updated later.</w:t>
      </w:r>
    </w:p>
  </w:comment>
  <w:comment w:id="249" w:author="Ericsson6" w:date="2022-02-22T22:51:00Z" w:initials="Eri6">
    <w:p w14:paraId="7A9FDC55" w14:textId="77777777" w:rsidR="00C941CC" w:rsidRDefault="003707A0">
      <w:pPr>
        <w:pStyle w:val="ac"/>
      </w:pPr>
      <w:r>
        <w:rPr>
          <w:rStyle w:val="ab"/>
        </w:rPr>
        <w:annotationRef/>
      </w:r>
      <w:r>
        <w:rPr>
          <w:highlight w:val="yellow"/>
        </w:rPr>
        <w:t xml:space="preserve">This paragraph needs update after the new name of the key has been concluded Maybe some of the text in this sentence can be removed (i.e. </w:t>
      </w:r>
      <w:r>
        <w:rPr>
          <w:highlight w:val="yellow"/>
          <w:lang w:eastAsia="zh-CN"/>
        </w:rPr>
        <w:t>the K</w:t>
      </w:r>
      <w:r>
        <w:rPr>
          <w:highlight w:val="yellow"/>
          <w:vertAlign w:val="subscript"/>
          <w:lang w:eastAsia="zh-CN"/>
        </w:rPr>
        <w:t>SEAF</w:t>
      </w:r>
      <w:r>
        <w:rPr>
          <w:highlight w:val="yellow"/>
          <w:lang w:eastAsia="zh-CN"/>
        </w:rPr>
        <w:t>)</w:t>
      </w:r>
    </w:p>
  </w:comment>
  <w:comment w:id="261" w:author="Ericsson6" w:date="2022-02-22T22:48:00Z" w:initials="Eri6">
    <w:p w14:paraId="61D497B2" w14:textId="77777777" w:rsidR="00C941CC" w:rsidRDefault="003707A0">
      <w:pPr>
        <w:pStyle w:val="ac"/>
      </w:pPr>
      <w:r>
        <w:rPr>
          <w:rStyle w:val="ab"/>
          <w:highlight w:val="yellow"/>
        </w:rPr>
        <w:annotationRef/>
      </w:r>
      <w:r>
        <w:rPr>
          <w:highlight w:val="yellow"/>
        </w:rPr>
        <w:t xml:space="preserve">This paragraph needs update after the new name of the key has been concluded. Perhaps this paragraph is not needed after this update as there is no relation any longer between the newly derived </w:t>
      </w:r>
      <w:r>
        <w:rPr>
          <w:highlight w:val="yellow"/>
          <w:lang w:eastAsia="zh-CN"/>
        </w:rPr>
        <w:t>the K</w:t>
      </w:r>
      <w:r>
        <w:rPr>
          <w:highlight w:val="yellow"/>
          <w:vertAlign w:val="subscript"/>
          <w:lang w:eastAsia="zh-CN"/>
        </w:rPr>
        <w:t>AUSF</w:t>
      </w:r>
      <w:r>
        <w:rPr>
          <w:highlight w:val="yellow"/>
        </w:rPr>
        <w:t xml:space="preserve"> and </w:t>
      </w:r>
      <w:r>
        <w:rPr>
          <w:highlight w:val="yellow"/>
          <w:lang w:eastAsia="zh-CN"/>
        </w:rPr>
        <w:t>the latest K</w:t>
      </w:r>
      <w:r>
        <w:rPr>
          <w:highlight w:val="yellow"/>
          <w:vertAlign w:val="subscript"/>
          <w:lang w:eastAsia="zh-CN"/>
        </w:rPr>
        <w:t>AUSF</w:t>
      </w:r>
      <w:r>
        <w:t xml:space="preserve"> </w:t>
      </w:r>
    </w:p>
  </w:comment>
  <w:comment w:id="269" w:author="Ericsson6" w:date="2022-02-22T22:56:00Z" w:initials="Eri6">
    <w:p w14:paraId="33CC7A61" w14:textId="77777777" w:rsidR="00C941CC" w:rsidRDefault="003707A0">
      <w:pPr>
        <w:pStyle w:val="ac"/>
      </w:pPr>
      <w:r>
        <w:rPr>
          <w:rStyle w:val="ab"/>
        </w:rPr>
        <w:annotationRef/>
      </w:r>
      <w:r>
        <w:t>Needs update with new key nam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26279CD" w15:done="0"/>
  <w15:commentEx w15:paraId="7A9FDC55" w15:done="0"/>
  <w15:commentEx w15:paraId="61D497B2" w15:done="0"/>
  <w15:commentEx w15:paraId="33CC7A6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9FDC55" w16cid:durableId="25C23EFE"/>
  <w16cid:commentId w16cid:paraId="61D497B2" w16cid:durableId="25C23EFF"/>
  <w16cid:commentId w16cid:paraId="33CC7A61" w16cid:durableId="25C23F0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87D103" w14:textId="77777777" w:rsidR="00A05AA2" w:rsidRDefault="00A05AA2">
      <w:r>
        <w:separator/>
      </w:r>
    </w:p>
  </w:endnote>
  <w:endnote w:type="continuationSeparator" w:id="0">
    <w:p w14:paraId="703DB3A9" w14:textId="77777777" w:rsidR="00A05AA2" w:rsidRDefault="00A05AA2">
      <w:r>
        <w:continuationSeparator/>
      </w:r>
    </w:p>
  </w:endnote>
  <w:endnote w:type="continuationNotice" w:id="1">
    <w:p w14:paraId="6114A742" w14:textId="77777777" w:rsidR="00A05AA2" w:rsidRDefault="00A05AA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40AF3C" w14:textId="77777777" w:rsidR="00A05AA2" w:rsidRDefault="00A05AA2">
      <w:r>
        <w:separator/>
      </w:r>
    </w:p>
  </w:footnote>
  <w:footnote w:type="continuationSeparator" w:id="0">
    <w:p w14:paraId="19EF986D" w14:textId="77777777" w:rsidR="00A05AA2" w:rsidRDefault="00A05AA2">
      <w:r>
        <w:continuationSeparator/>
      </w:r>
    </w:p>
  </w:footnote>
  <w:footnote w:type="continuationNotice" w:id="1">
    <w:p w14:paraId="6F61A3E1" w14:textId="77777777" w:rsidR="00A05AA2" w:rsidRDefault="00A05AA2">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6A28DD"/>
    <w:multiLevelType w:val="hybridMultilevel"/>
    <w:tmpl w:val="7100A8F8"/>
    <w:lvl w:ilvl="0" w:tplc="F9E4546A">
      <w:start w:val="7"/>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A18CA"/>
    <w:multiLevelType w:val="hybridMultilevel"/>
    <w:tmpl w:val="729C5B4C"/>
    <w:lvl w:ilvl="0" w:tplc="395028D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94D89"/>
    <w:multiLevelType w:val="hybridMultilevel"/>
    <w:tmpl w:val="8B0A9318"/>
    <w:lvl w:ilvl="0" w:tplc="E88CC380">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3"/>
  </w:num>
  <w:num w:numId="5">
    <w:abstractNumId w:val="22"/>
  </w:num>
  <w:num w:numId="6">
    <w:abstractNumId w:val="8"/>
  </w:num>
  <w:num w:numId="7">
    <w:abstractNumId w:val="10"/>
  </w:num>
  <w:num w:numId="8">
    <w:abstractNumId w:val="29"/>
  </w:num>
  <w:num w:numId="9">
    <w:abstractNumId w:val="26"/>
  </w:num>
  <w:num w:numId="10">
    <w:abstractNumId w:val="28"/>
  </w:num>
  <w:num w:numId="11">
    <w:abstractNumId w:val="16"/>
  </w:num>
  <w:num w:numId="12">
    <w:abstractNumId w:val="2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1"/>
  </w:num>
  <w:num w:numId="21">
    <w:abstractNumId w:val="9"/>
  </w:num>
  <w:num w:numId="22">
    <w:abstractNumId w:val="12"/>
  </w:num>
  <w:num w:numId="23">
    <w:abstractNumId w:val="13"/>
  </w:num>
  <w:num w:numId="24">
    <w:abstractNumId w:val="17"/>
  </w:num>
  <w:num w:numId="25">
    <w:abstractNumId w:val="19"/>
  </w:num>
  <w:num w:numId="26">
    <w:abstractNumId w:val="18"/>
  </w:num>
  <w:num w:numId="27">
    <w:abstractNumId w:val="24"/>
  </w:num>
  <w:num w:numId="28">
    <w:abstractNumId w:val="20"/>
  </w:num>
  <w:num w:numId="29">
    <w:abstractNumId w:val="14"/>
  </w:num>
  <w:num w:numId="30">
    <w:abstractNumId w:val="27"/>
  </w:num>
  <w:num w:numId="31">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5">
    <w15:presenceInfo w15:providerId="None" w15:userId="Ericsson5"/>
  </w15:person>
  <w15:person w15:author="Huawei-r4">
    <w15:presenceInfo w15:providerId="None" w15:userId="Huawei-r4"/>
  </w15:person>
  <w15:person w15:author="Ericsson6">
    <w15:presenceInfo w15:providerId="None" w15:userId="Ericsson6"/>
  </w15:person>
  <w15:person w15:author="IDCC_r2">
    <w15:presenceInfo w15:providerId="None" w15:userId="IDCC_r2"/>
  </w15:person>
  <w15:person w15:author="Darren Wang">
    <w15:presenceInfo w15:providerId="None" w15:userId="Darren Wang"/>
  </w15:person>
  <w15:person w15:author="Ericsson User">
    <w15:presenceInfo w15:providerId="None" w15:userId="Ericsson User"/>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41CC"/>
    <w:rsid w:val="002B6F71"/>
    <w:rsid w:val="003707A0"/>
    <w:rsid w:val="003872BB"/>
    <w:rsid w:val="004B16F1"/>
    <w:rsid w:val="00867ABA"/>
    <w:rsid w:val="00A05AA2"/>
    <w:rsid w:val="00B61325"/>
    <w:rsid w:val="00B834B2"/>
    <w:rsid w:val="00BF58F1"/>
    <w:rsid w:val="00C941CC"/>
    <w:rsid w:val="00E53E62"/>
    <w:rsid w:val="00F33EF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0EAAC6"/>
  <w15:chartTrackingRefBased/>
  <w15:docId w15:val="{B8B6DE6F-648D-4D98-ADD1-4EDE9C5DF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a">
    <w:name w:val="Hyperlink"/>
    <w:rPr>
      <w:color w:val="0000FF"/>
      <w:u w:val="single"/>
    </w:rPr>
  </w:style>
  <w:style w:type="character" w:styleId="ab">
    <w:name w:val="annotation reference"/>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Style12pt">
    <w:name w:val="Style 12 pt"/>
    <w:rPr>
      <w:sz w:val="24"/>
    </w:rPr>
  </w:style>
  <w:style w:type="paragraph" w:styleId="af">
    <w:name w:val="List Paragraph"/>
    <w:aliases w:val="Task Body,Viñetas (Inicio Parrafo),3 Txt tabla,Zerrenda-paragrafoa,Paragrafo elenco arial 12,T2,Paragrafo elenco,- Bullets"/>
    <w:basedOn w:val="a"/>
    <w:link w:val="Char0"/>
    <w:uiPriority w:val="34"/>
    <w:qFormat/>
    <w:pPr>
      <w:ind w:left="720"/>
      <w:contextualSpacing/>
    </w:pPr>
  </w:style>
  <w:style w:type="paragraph" w:styleId="af0">
    <w:name w:val="annotation subject"/>
    <w:basedOn w:val="ac"/>
    <w:next w:val="ac"/>
    <w:link w:val="Char1"/>
    <w:rPr>
      <w:b/>
      <w:bCs/>
    </w:rPr>
  </w:style>
  <w:style w:type="character" w:customStyle="1" w:styleId="Char">
    <w:name w:val="批注文字 Char"/>
    <w:basedOn w:val="a0"/>
    <w:link w:val="ac"/>
    <w:semiHidden/>
    <w:rPr>
      <w:rFonts w:ascii="Times New Roman" w:hAnsi="Times New Roman"/>
      <w:lang w:val="en-GB"/>
    </w:rPr>
  </w:style>
  <w:style w:type="character" w:customStyle="1" w:styleId="Char1">
    <w:name w:val="批注主题 Char"/>
    <w:basedOn w:val="Char"/>
    <w:link w:val="af0"/>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rPr>
      <w:rFonts w:ascii="Times New Roman" w:hAnsi="Times New Roman"/>
      <w:color w:val="FF0000"/>
      <w:lang w:val="en-GB" w:eastAsia="en-US"/>
    </w:rPr>
  </w:style>
  <w:style w:type="character" w:customStyle="1" w:styleId="3Char">
    <w:name w:val="标题 3 Char"/>
    <w:aliases w:val="h3 Char"/>
    <w:link w:val="3"/>
    <w:rPr>
      <w:rFonts w:ascii="Arial" w:hAnsi="Arial"/>
      <w:sz w:val="28"/>
      <w:lang w:val="en-GB"/>
    </w:rPr>
  </w:style>
  <w:style w:type="character" w:customStyle="1" w:styleId="Char0">
    <w:name w:val="列出段落 Char"/>
    <w:aliases w:val="Task Body Char,Viñetas (Inicio Parrafo) Char,3 Txt tabla Char,Zerrenda-paragrafoa Char,Paragrafo elenco arial 12 Char,T2 Char,Paragrafo elenco Char,- Bullets Char"/>
    <w:link w:val="af"/>
    <w:uiPriority w:val="34"/>
    <w:qFormat/>
    <w:locked/>
    <w:rPr>
      <w:rFonts w:ascii="Times New Roman" w:hAnsi="Times New Roman"/>
      <w:lang w:val="en-GB"/>
    </w:rPr>
  </w:style>
  <w:style w:type="character" w:customStyle="1" w:styleId="TF0">
    <w:name w:val="TF (文字)"/>
    <w:link w:val="TF"/>
    <w:rPr>
      <w:rFonts w:ascii="Arial" w:hAnsi="Arial"/>
      <w:b/>
      <w:lang w:val="en-GB"/>
    </w:rPr>
  </w:style>
  <w:style w:type="paragraph" w:styleId="af1">
    <w:name w:val="Normal (Web)"/>
    <w:basedOn w:val="a"/>
    <w:uiPriority w:val="99"/>
    <w:unhideWhenUsed/>
    <w:pPr>
      <w:spacing w:before="100" w:beforeAutospacing="1" w:after="100" w:afterAutospacing="1"/>
    </w:pPr>
    <w:rPr>
      <w:rFonts w:eastAsia="Times New Roman"/>
      <w:sz w:val="24"/>
      <w:szCs w:val="24"/>
      <w:lang w:val="sv-SE" w:eastAsia="sv-SE"/>
    </w:rPr>
  </w:style>
  <w:style w:type="paragraph" w:styleId="af2">
    <w:name w:val="Revision"/>
    <w:hidden/>
    <w:uiPriority w:val="99"/>
    <w:semiHidden/>
    <w:rPr>
      <w:rFonts w:ascii="Times New Roman" w:hAnsi="Times New Roman"/>
      <w:lang w:val="en-GB"/>
    </w:rPr>
  </w:style>
  <w:style w:type="character" w:customStyle="1" w:styleId="EXChar">
    <w:name w:val="EX Char"/>
    <w:link w:val="EX"/>
    <w:locked/>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946512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116854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5997322">
      <w:bodyDiv w:val="1"/>
      <w:marLeft w:val="0"/>
      <w:marRight w:val="0"/>
      <w:marTop w:val="0"/>
      <w:marBottom w:val="0"/>
      <w:divBdr>
        <w:top w:val="none" w:sz="0" w:space="0" w:color="auto"/>
        <w:left w:val="none" w:sz="0" w:space="0" w:color="auto"/>
        <w:bottom w:val="none" w:sz="0" w:space="0" w:color="auto"/>
        <w:right w:val="none" w:sz="0" w:space="0" w:color="auto"/>
      </w:divBdr>
    </w:div>
    <w:div w:id="1225526069">
      <w:bodyDiv w:val="1"/>
      <w:marLeft w:val="0"/>
      <w:marRight w:val="0"/>
      <w:marTop w:val="0"/>
      <w:marBottom w:val="0"/>
      <w:divBdr>
        <w:top w:val="none" w:sz="0" w:space="0" w:color="auto"/>
        <w:left w:val="none" w:sz="0" w:space="0" w:color="auto"/>
        <w:bottom w:val="none" w:sz="0" w:space="0" w:color="auto"/>
        <w:right w:val="none" w:sz="0" w:space="0" w:color="auto"/>
      </w:divBdr>
    </w:div>
    <w:div w:id="1269433689">
      <w:bodyDiv w:val="1"/>
      <w:marLeft w:val="0"/>
      <w:marRight w:val="0"/>
      <w:marTop w:val="0"/>
      <w:marBottom w:val="0"/>
      <w:divBdr>
        <w:top w:val="none" w:sz="0" w:space="0" w:color="auto"/>
        <w:left w:val="none" w:sz="0" w:space="0" w:color="auto"/>
        <w:bottom w:val="none" w:sz="0" w:space="0" w:color="auto"/>
        <w:right w:val="none" w:sz="0" w:space="0" w:color="auto"/>
      </w:divBdr>
    </w:div>
    <w:div w:id="1505047408">
      <w:bodyDiv w:val="1"/>
      <w:marLeft w:val="0"/>
      <w:marRight w:val="0"/>
      <w:marTop w:val="0"/>
      <w:marBottom w:val="0"/>
      <w:divBdr>
        <w:top w:val="none" w:sz="0" w:space="0" w:color="auto"/>
        <w:left w:val="none" w:sz="0" w:space="0" w:color="auto"/>
        <w:bottom w:val="none" w:sz="0" w:space="0" w:color="auto"/>
        <w:right w:val="none" w:sz="0" w:space="0" w:color="auto"/>
      </w:divBdr>
    </w:div>
    <w:div w:id="1774784862">
      <w:bodyDiv w:val="1"/>
      <w:marLeft w:val="0"/>
      <w:marRight w:val="0"/>
      <w:marTop w:val="0"/>
      <w:marBottom w:val="0"/>
      <w:divBdr>
        <w:top w:val="none" w:sz="0" w:space="0" w:color="auto"/>
        <w:left w:val="none" w:sz="0" w:space="0" w:color="auto"/>
        <w:bottom w:val="none" w:sz="0" w:space="0" w:color="auto"/>
        <w:right w:val="none" w:sz="0" w:space="0" w:color="auto"/>
      </w:divBdr>
    </w:div>
    <w:div w:id="1921058534">
      <w:bodyDiv w:val="1"/>
      <w:marLeft w:val="0"/>
      <w:marRight w:val="0"/>
      <w:marTop w:val="0"/>
      <w:marBottom w:val="0"/>
      <w:divBdr>
        <w:top w:val="none" w:sz="0" w:space="0" w:color="auto"/>
        <w:left w:val="none" w:sz="0" w:space="0" w:color="auto"/>
        <w:bottom w:val="none" w:sz="0" w:space="0" w:color="auto"/>
        <w:right w:val="none" w:sz="0" w:space="0" w:color="auto"/>
      </w:divBdr>
    </w:div>
    <w:div w:id="2094426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3.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comments" Target="comment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package" Target="embeddings/Microsoft_Visio_Drawing34.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45.vsdx"/><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5.emf"/><Relationship Id="rId28"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 Id="rId22" Type="http://schemas.microsoft.com/office/2011/relationships/commentsExtended" Target="commentsExtended.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186</_dlc_DocId>
    <_dlc_DocIdUrl xmlns="4397fad0-70af-449d-b129-6cf6df26877a">
      <Url>https://ericsson.sharepoint.com/sites/SRT/3GPP/_layouts/15/DocIdRedir.aspx?ID=ADQ376F6HWTR-1074192144-3186</Url>
      <Description>ADQ376F6HWTR-1074192144-3186</Description>
    </_dlc_DocIdUrl>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2.xml><?xml version="1.0" encoding="utf-8"?>
<ds:datastoreItem xmlns:ds="http://schemas.openxmlformats.org/officeDocument/2006/customXml" ds:itemID="{238EDA15-A2A8-4216-8FD5-65D0D875FE21}">
  <ds:schemaRefs>
    <ds:schemaRef ds:uri="http://schemas.microsoft.com/sharepoint/events"/>
  </ds:schemaRefs>
</ds:datastoreItem>
</file>

<file path=customXml/itemProps3.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4.xml><?xml version="1.0" encoding="utf-8"?>
<ds:datastoreItem xmlns:ds="http://schemas.openxmlformats.org/officeDocument/2006/customXml" ds:itemID="{A12E12DD-F0DD-4883-93DA-95FD7AB370A8}">
  <ds:schemaRefs>
    <ds:schemaRef ds:uri="Microsoft.SharePoint.Taxonomy.ContentTypeSync"/>
  </ds:schemaRefs>
</ds:datastoreItem>
</file>

<file path=customXml/itemProps5.xml><?xml version="1.0" encoding="utf-8"?>
<ds:datastoreItem xmlns:ds="http://schemas.openxmlformats.org/officeDocument/2006/customXml" ds:itemID="{225688DA-11A6-4B23-936A-AD53F9F934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FD506FF-8721-4FF6-AE9C-FA1103EB39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Pages>
  <Words>1809</Words>
  <Characters>10313</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20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Huawei-r4</cp:lastModifiedBy>
  <cp:revision>2</cp:revision>
  <cp:lastPrinted>1900-01-01T15:00:00Z</cp:lastPrinted>
  <dcterms:created xsi:type="dcterms:W3CDTF">2022-02-25T06:52:00Z</dcterms:created>
  <dcterms:modified xsi:type="dcterms:W3CDTF">2022-02-25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C5F30C9B16E14C8EACE5F2CC7B7AC7F400B95DCD2E749CBC42B65E026B58A7A435</vt:lpwstr>
  </property>
  <property fmtid="{D5CDD505-2E9C-101B-9397-08002B2CF9AE}" pid="5" name="_dlc_DocIdItemGuid">
    <vt:lpwstr>7793e87e-c773-41b3-a7d6-4f12b8cdd159</vt:lpwstr>
  </property>
  <property fmtid="{D5CDD505-2E9C-101B-9397-08002B2CF9AE}" pid="6" name="EriCOLLCategory">
    <vt:lpwstr/>
  </property>
  <property fmtid="{D5CDD505-2E9C-101B-9397-08002B2CF9AE}" pid="7" name="TaxKeyword">
    <vt:lpwstr/>
  </property>
  <property fmtid="{D5CDD505-2E9C-101B-9397-08002B2CF9AE}" pid="8" name="EriCOLLCountry">
    <vt:lpwstr/>
  </property>
  <property fmtid="{D5CDD505-2E9C-101B-9397-08002B2CF9AE}" pid="9" name="EriCOLLCompetence">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EriCOLLProcess">
    <vt:lpwstr/>
  </property>
</Properties>
</file>